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3922DACA"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w:t>
      </w:r>
      <w:del w:id="6" w:author="Rapp_v17" w:date="2025-05-06T16:42:00Z">
        <w:r w:rsidR="00495A5F" w:rsidDel="00B643C3">
          <w:rPr>
            <w:lang w:eastAsia="ko-KR"/>
          </w:rPr>
          <w:delText>/absence</w:delText>
        </w:r>
      </w:del>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A</w:t>
      </w:r>
      <w:del w:id="7" w:author="Rapp_v17" w:date="2025-05-06T16:41:00Z">
        <w:r w:rsidDel="00B643C3">
          <w:rPr>
            <w:lang w:eastAsia="zh-CN"/>
          </w:rPr>
          <w:delText>n opportunity of</w:delText>
        </w:r>
      </w:del>
      <w:r>
        <w:rPr>
          <w:lang w:eastAsia="zh-CN"/>
        </w:rPr>
        <w:t xml:space="preserve">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proofErr w:type="spellStart"/>
            <w:r>
              <w:rPr>
                <w:rFonts w:hint="eastAsia"/>
                <w:lang w:eastAsia="zh-CN"/>
              </w:rPr>
              <w:t>Jianxiang</w:t>
            </w:r>
            <w:proofErr w:type="spellEnd"/>
            <w:r>
              <w:rPr>
                <w:rFonts w:hint="eastAsia"/>
                <w:lang w:eastAsia="zh-CN"/>
              </w:rPr>
              <w:t xml:space="preserve">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8" w:author="Rapp_v08" w:date="2025-04-28T22:42:00Z"/>
              </w:rPr>
            </w:pPr>
            <w:ins w:id="9" w:author="Rapp_v08" w:date="2025-04-28T22:39:00Z">
              <w:r>
                <w:rPr>
                  <w:lang w:eastAsia="zh-CN"/>
                </w:rPr>
                <w:t xml:space="preserve">Rapp: </w:t>
              </w:r>
            </w:ins>
            <w:ins w:id="10" w:author="Rapp_v08" w:date="2025-04-28T22:40:00Z">
              <w:r>
                <w:rPr>
                  <w:lang w:eastAsia="zh-CN"/>
                </w:rPr>
                <w:t xml:space="preserve">As responded in 5.3.2 and 5.4.1, </w:t>
              </w:r>
            </w:ins>
            <w:ins w:id="11" w:author="Rapp_v08" w:date="2025-04-28T22:41:00Z">
              <w:r>
                <w:rPr>
                  <w:lang w:eastAsia="zh-CN"/>
                </w:rPr>
                <w:t xml:space="preserve">I understand that the intention of </w:t>
              </w:r>
            </w:ins>
            <w:ins w:id="12" w:author="Rapp_v08" w:date="2025-04-28T22:43:00Z">
              <w:r w:rsidR="00827C2D">
                <w:rPr>
                  <w:lang w:eastAsia="zh-CN"/>
                </w:rPr>
                <w:t>the</w:t>
              </w:r>
            </w:ins>
            <w:ins w:id="13" w:author="Rapp_v08" w:date="2025-04-28T22:41:00Z">
              <w:r>
                <w:rPr>
                  <w:lang w:eastAsia="zh-CN"/>
                </w:rPr>
                <w:t xml:space="preserve"> RAN2 agreement is to let reader to assign sufficient resource to accommodate the whole device ID. </w:t>
              </w:r>
              <w:proofErr w:type="gramStart"/>
              <w:r>
                <w:rPr>
                  <w:lang w:eastAsia="zh-CN"/>
                </w:rPr>
                <w:t>So</w:t>
              </w:r>
              <w:proofErr w:type="gramEnd"/>
              <w:r>
                <w:rPr>
                  <w:lang w:eastAsia="zh-CN"/>
                </w:rPr>
                <w:t xml:space="preserve"> from device side, there is no additional procedures to be specified for “no segmentation of msg3”. </w:t>
              </w:r>
            </w:ins>
            <w:ins w:id="14" w:author="Rapp_v08" w:date="2025-04-28T22:43:00Z">
              <w:r w:rsidR="00827C2D">
                <w:rPr>
                  <w:lang w:eastAsia="zh-CN"/>
                </w:rPr>
                <w:t>As we can see in clause 5.4.1, a</w:t>
              </w:r>
            </w:ins>
            <w:ins w:id="15" w:author="Rapp_v08" w:date="2025-04-28T22:42:00Z">
              <w:r>
                <w:t xml:space="preserve">s long as the reader provides sufficient resource, the device will only go with the first level 2 bullet for inventory response message, </w:t>
              </w:r>
              <w:proofErr w:type="gramStart"/>
              <w:r>
                <w:t>i.e.</w:t>
              </w:r>
              <w:proofErr w:type="gramEnd"/>
              <w:r>
                <w:t xml:space="preserve"> segmentation will not be triggered.</w:t>
              </w:r>
            </w:ins>
          </w:p>
          <w:p w14:paraId="54E665AE" w14:textId="48F3A893" w:rsidR="002A0900" w:rsidRDefault="002A0900" w:rsidP="002A0900">
            <w:pPr>
              <w:spacing w:beforeLines="50" w:before="120"/>
              <w:jc w:val="both"/>
              <w:rPr>
                <w:ins w:id="16" w:author="Rapp_v08" w:date="2025-04-28T22:41:00Z"/>
                <w:lang w:eastAsia="zh-CN"/>
              </w:rPr>
            </w:pPr>
          </w:p>
          <w:p w14:paraId="1561FFE9" w14:textId="22DF59A1" w:rsidR="002A0900" w:rsidRDefault="002A0900" w:rsidP="002A0900">
            <w:pPr>
              <w:spacing w:beforeLines="50" w:before="120"/>
              <w:jc w:val="both"/>
              <w:rPr>
                <w:ins w:id="17" w:author="Rapp_v08" w:date="2025-04-28T22:41:00Z"/>
                <w:lang w:eastAsia="zh-CN"/>
              </w:rPr>
            </w:pPr>
            <w:ins w:id="18"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9" w:author="Rapp_v08" w:date="2025-04-28T22:41:00Z">
              <w:r>
                <w:rPr>
                  <w:lang w:eastAsia="zh-CN"/>
                </w:rPr>
                <w:t>Please also note that in stage2 CR, it has been already captured that segmentation is not applied to msg3.</w:t>
              </w:r>
            </w:ins>
            <w:ins w:id="20" w:author="Rapp_v08" w:date="2025-04-28T22:40:00Z">
              <w:r>
                <w:rPr>
                  <w:lang w:eastAsia="zh-CN"/>
                </w:rPr>
                <w:t xml:space="preserve"> </w:t>
              </w:r>
            </w:ins>
            <w:ins w:id="21"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w:t>
            </w:r>
            <w:proofErr w:type="gramStart"/>
            <w:r>
              <w:rPr>
                <w:color w:val="00B0F0"/>
                <w:lang w:val="en-US" w:eastAsia="zh-CN"/>
              </w:rPr>
              <w:t>e.g.</w:t>
            </w:r>
            <w:proofErr w:type="gramEnd"/>
            <w:r>
              <w:rPr>
                <w:color w:val="00B0F0"/>
                <w:lang w:val="en-US" w:eastAsia="zh-CN"/>
              </w:rPr>
              <w:t xml:space="preserve"> stage-2) we perhaps have to call it then A-IoT CBRA MSG1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2"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3" w:author="Rapp_v08" w:date="2025-04-28T22:50:00Z"/>
              </w:rPr>
            </w:pPr>
            <w:ins w:id="24" w:author="Rapp_v08" w:date="2025-04-28T22:44:00Z">
              <w:r>
                <w:t xml:space="preserve">Rapp: </w:t>
              </w:r>
            </w:ins>
          </w:p>
          <w:p w14:paraId="267AB042" w14:textId="5BB8EB3F" w:rsidR="00827C2D" w:rsidRDefault="00827C2D" w:rsidP="008B3962">
            <w:pPr>
              <w:spacing w:beforeLines="50" w:before="120"/>
              <w:jc w:val="both"/>
              <w:rPr>
                <w:ins w:id="25" w:author="Rapp_v08" w:date="2025-04-28T22:48:00Z"/>
              </w:rPr>
            </w:pPr>
            <w:ins w:id="26" w:author="Rapp_v08" w:date="2025-04-28T22:50:00Z">
              <w:r>
                <w:t xml:space="preserve">For the name of R2D message, </w:t>
              </w:r>
            </w:ins>
            <w:ins w:id="27" w:author="Rapp_v08" w:date="2025-04-28T22:45:00Z">
              <w:r>
                <w:t>the usage of the R2D message is to indicate the start of a set of msg1 radio resources (</w:t>
              </w:r>
              <w:proofErr w:type="gramStart"/>
              <w:r>
                <w:t>i.e.</w:t>
              </w:r>
              <w:proofErr w:type="gramEnd"/>
              <w:r>
                <w:t xml:space="preserve"> access </w:t>
              </w:r>
            </w:ins>
            <w:ins w:id="28" w:author="Rapp_v08" w:date="2025-04-28T22:46:00Z">
              <w:r>
                <w:t>occasion</w:t>
              </w:r>
            </w:ins>
            <w:ins w:id="29" w:author="Rapp_v08" w:date="2025-04-28T22:47:00Z">
              <w:r>
                <w:t>s</w:t>
              </w:r>
            </w:ins>
            <w:ins w:id="30" w:author="Rapp_v08" w:date="2025-04-28T22:45:00Z">
              <w:r>
                <w:t xml:space="preserve">), so </w:t>
              </w:r>
            </w:ins>
            <w:ins w:id="31"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2" w:author="Rapp_v08" w:date="2025-04-28T22:50:00Z"/>
              </w:rPr>
            </w:pPr>
            <w:ins w:id="33" w:author="Rapp_v08" w:date="2025-04-28T22:50:00Z">
              <w:r>
                <w:t>For ‘msg1’ or message name, I understand i</w:t>
              </w:r>
            </w:ins>
            <w:ins w:id="34" w:author="Rapp_v08" w:date="2025-04-28T22:49:00Z">
              <w:r>
                <w:t xml:space="preserve">n NR, </w:t>
              </w:r>
            </w:ins>
            <w:ins w:id="35" w:author="Rapp_v08" w:date="2025-04-28T22:48:00Z">
              <w:r>
                <w:t xml:space="preserve">the term </w:t>
              </w:r>
            </w:ins>
            <w:ins w:id="36" w:author="Rapp_v08" w:date="2025-04-28T22:49:00Z">
              <w:r>
                <w:t xml:space="preserve">of </w:t>
              </w:r>
            </w:ins>
            <w:ins w:id="37" w:author="Rapp_v08" w:date="2025-04-28T22:48:00Z">
              <w:r>
                <w:t xml:space="preserve">“msg1” is usually used in the stage2 procedure, and meanwhile we have </w:t>
              </w:r>
            </w:ins>
            <w:ins w:id="38" w:author="Rapp_v08" w:date="2025-04-28T22:49:00Z">
              <w:r>
                <w:t>detailed</w:t>
              </w:r>
            </w:ins>
            <w:ins w:id="39" w:author="Rapp_v08" w:date="2025-04-28T22:48:00Z">
              <w:r>
                <w:t xml:space="preserve"> message </w:t>
              </w:r>
            </w:ins>
            <w:ins w:id="40" w:author="Rapp_v08" w:date="2025-04-28T22:49:00Z">
              <w:r>
                <w:t>format/name in stage 3 specification</w:t>
              </w:r>
            </w:ins>
            <w:ins w:id="41" w:author="Rapp_v08" w:date="2025-04-28T22:50:00Z">
              <w:r>
                <w:t>s</w:t>
              </w:r>
            </w:ins>
            <w:ins w:id="42" w:author="Rapp_v08" w:date="2025-04-28T22:49:00Z">
              <w:r>
                <w:t>. So there seems no confusion to have both?</w:t>
              </w:r>
            </w:ins>
          </w:p>
          <w:p w14:paraId="300760C5" w14:textId="138144C3" w:rsidR="00827C2D" w:rsidRDefault="00827C2D" w:rsidP="008B3962">
            <w:pPr>
              <w:spacing w:beforeLines="50" w:before="120"/>
              <w:jc w:val="both"/>
            </w:pPr>
            <w:ins w:id="43"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proofErr w:type="spellStart"/>
            <w:r>
              <w:t>Eswar</w:t>
            </w:r>
            <w:proofErr w:type="spellEnd"/>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4" w:author="Rapp_v08" w:date="2025-04-28T22:51:00Z"/>
              </w:rPr>
            </w:pPr>
            <w:r>
              <w:t>Received Data Indicator: Data offset indication</w:t>
            </w:r>
          </w:p>
          <w:p w14:paraId="37E36C81" w14:textId="77777777" w:rsidR="00827C2D" w:rsidRDefault="00827C2D" w:rsidP="004C74EB">
            <w:pPr>
              <w:pStyle w:val="CommentText"/>
              <w:rPr>
                <w:ins w:id="45" w:author="Rapp_v08" w:date="2025-04-28T22:52:00Z"/>
                <w:lang w:eastAsia="zh-CN"/>
              </w:rPr>
            </w:pPr>
            <w:ins w:id="46"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7" w:author="Rapp_v08" w:date="2025-04-28T22:53:00Z"/>
                <w:lang w:eastAsia="zh-CN"/>
              </w:rPr>
            </w:pPr>
            <w:ins w:id="48" w:author="Rapp_v08" w:date="2025-04-28T22:51:00Z">
              <w:r>
                <w:rPr>
                  <w:lang w:eastAsia="zh-CN"/>
                </w:rPr>
                <w:t xml:space="preserve">For Echoed Random ID, </w:t>
              </w:r>
            </w:ins>
            <w:ins w:id="49" w:author="Rapp_v08" w:date="2025-04-28T22:52:00Z">
              <w:r>
                <w:rPr>
                  <w:lang w:eastAsia="zh-CN"/>
                </w:rPr>
                <w:t>I tried to</w:t>
              </w:r>
            </w:ins>
            <w:ins w:id="50" w:author="Rapp_v08" w:date="2025-04-28T22:53:00Z">
              <w:r>
                <w:rPr>
                  <w:lang w:eastAsia="zh-CN"/>
                </w:rPr>
                <w:t xml:space="preserve"> avoid using the</w:t>
              </w:r>
            </w:ins>
            <w:ins w:id="51" w:author="Rapp_v08" w:date="2025-04-28T22:51:00Z">
              <w:r>
                <w:rPr>
                  <w:lang w:eastAsia="zh-CN"/>
                </w:rPr>
                <w:t xml:space="preserve"> same field names in the two message</w:t>
              </w:r>
            </w:ins>
            <w:ins w:id="52"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3" w:author="Rapp_v08" w:date="2025-04-28T22:55:00Z"/>
                <w:lang w:eastAsia="zh-CN"/>
              </w:rPr>
            </w:pPr>
            <w:ins w:id="54" w:author="Rapp_v08" w:date="2025-04-28T22:53:00Z">
              <w:r>
                <w:rPr>
                  <w:lang w:eastAsia="zh-CN"/>
                </w:rPr>
                <w:t>For New Assigned AS ID, I removed ‘New’, as it’s duplicated with ‘assigned’.</w:t>
              </w:r>
            </w:ins>
            <w:ins w:id="55" w:author="Rapp_v08" w:date="2025-04-28T22:59:00Z">
              <w:r>
                <w:rPr>
                  <w:lang w:eastAsia="zh-CN"/>
                </w:rPr>
                <w:t xml:space="preserve"> I understand</w:t>
              </w:r>
            </w:ins>
            <w:ins w:id="56" w:author="Rapp_v08" w:date="2025-04-28T22:54:00Z">
              <w:r>
                <w:rPr>
                  <w:lang w:eastAsia="zh-CN"/>
                </w:rPr>
                <w:t xml:space="preserve"> AS ID is something that device needs to maintain. And here the field is just to provi</w:t>
              </w:r>
            </w:ins>
            <w:ins w:id="57" w:author="Rapp_v08" w:date="2025-04-28T22:55:00Z">
              <w:r>
                <w:rPr>
                  <w:lang w:eastAsia="zh-CN"/>
                </w:rPr>
                <w:t xml:space="preserve">de the value of AS ID. </w:t>
              </w:r>
            </w:ins>
          </w:p>
          <w:p w14:paraId="2D1CE9A9" w14:textId="47BAC181" w:rsidR="002430D8" w:rsidRDefault="002430D8" w:rsidP="004C74EB">
            <w:pPr>
              <w:pStyle w:val="CommentText"/>
              <w:rPr>
                <w:ins w:id="58" w:author="Rapp_v08" w:date="2025-04-28T22:58:00Z"/>
                <w:lang w:eastAsia="zh-CN"/>
              </w:rPr>
            </w:pPr>
            <w:ins w:id="59" w:author="Rapp_v08" w:date="2025-04-28T22:58:00Z">
              <w:r>
                <w:rPr>
                  <w:lang w:eastAsia="zh-CN"/>
                </w:rPr>
                <w:t>For MAC padding, not sure if there is also padding in physical layer. Jus</w:t>
              </w:r>
            </w:ins>
            <w:ins w:id="60" w:author="Rapp_v08" w:date="2025-04-28T22:59:00Z">
              <w:r>
                <w:rPr>
                  <w:lang w:eastAsia="zh-CN"/>
                </w:rPr>
                <w:t>t</w:t>
              </w:r>
            </w:ins>
            <w:ins w:id="61" w:author="Rapp_v08" w:date="2025-04-28T22:58:00Z">
              <w:r>
                <w:rPr>
                  <w:lang w:eastAsia="zh-CN"/>
                </w:rPr>
                <w:t xml:space="preserve"> </w:t>
              </w:r>
            </w:ins>
            <w:ins w:id="62" w:author="Rapp_v08" w:date="2025-04-28T22:59:00Z">
              <w:r>
                <w:rPr>
                  <w:lang w:eastAsia="zh-CN"/>
                </w:rPr>
                <w:t>for safe.</w:t>
              </w:r>
            </w:ins>
          </w:p>
          <w:p w14:paraId="5DACBBE0" w14:textId="3C17CBEF" w:rsidR="002430D8" w:rsidRDefault="002430D8" w:rsidP="004C74EB">
            <w:pPr>
              <w:pStyle w:val="CommentText"/>
              <w:rPr>
                <w:lang w:eastAsia="zh-CN"/>
              </w:rPr>
            </w:pPr>
            <w:ins w:id="63" w:author="Rapp_v08" w:date="2025-04-28T22:55:00Z">
              <w:r>
                <w:rPr>
                  <w:lang w:eastAsia="zh-CN"/>
                </w:rPr>
                <w:t>For more data indication</w:t>
              </w:r>
            </w:ins>
            <w:ins w:id="64" w:author="Rapp_v08" w:date="2025-04-28T22:57:00Z">
              <w:r>
                <w:rPr>
                  <w:lang w:eastAsia="zh-CN"/>
                </w:rPr>
                <w:t xml:space="preserve"> and received data indication</w:t>
              </w:r>
            </w:ins>
            <w:ins w:id="65" w:author="Rapp_v08" w:date="2025-04-28T22:55:00Z">
              <w:r>
                <w:rPr>
                  <w:lang w:eastAsia="zh-CN"/>
                </w:rPr>
                <w:t>, I tried to follow the RAN2 agreement</w:t>
              </w:r>
            </w:ins>
            <w:ins w:id="66" w:author="Rapp_v08" w:date="2025-04-28T22:57:00Z">
              <w:r>
                <w:rPr>
                  <w:lang w:eastAsia="zh-CN"/>
                </w:rPr>
                <w:t>s</w:t>
              </w:r>
            </w:ins>
            <w:ins w:id="67" w:author="Rapp_v08" w:date="2025-04-28T22:55:00Z">
              <w:r>
                <w:rPr>
                  <w:lang w:eastAsia="zh-CN"/>
                </w:rPr>
                <w:t xml:space="preserve"> ‘</w:t>
              </w:r>
            </w:ins>
            <w:ins w:id="68" w:author="Rapp_v08" w:date="2025-04-28T22:56:00Z">
              <w:r>
                <w:tab/>
                <w:t>1-bit indication is sufficient to indicate whether more D2R data will be sent</w:t>
              </w:r>
            </w:ins>
            <w:ins w:id="69" w:author="Rapp_v08" w:date="2025-04-28T22:55:00Z">
              <w:r>
                <w:rPr>
                  <w:lang w:eastAsia="zh-CN"/>
                </w:rPr>
                <w:t>’</w:t>
              </w:r>
            </w:ins>
            <w:ins w:id="70" w:author="Rapp_v08" w:date="2025-04-28T22:57:00Z">
              <w:r>
                <w:rPr>
                  <w:lang w:eastAsia="zh-CN"/>
                </w:rPr>
                <w:t>’</w:t>
              </w:r>
            </w:ins>
            <w:ins w:id="71" w:author="Rapp_v08" w:date="2025-04-28T22:58:00Z">
              <w:r>
                <w:t xml:space="preserve"> For </w:t>
              </w:r>
              <w:r>
                <w:lastRenderedPageBreak/>
                <w:t xml:space="preserve">segment retransmission, reader explicitly </w:t>
              </w:r>
              <w:r w:rsidRPr="002430D8">
                <w:t>indicates an offset</w:t>
              </w:r>
              <w:r>
                <w:t xml:space="preserve"> in the MAC layer– </w:t>
              </w:r>
              <w:proofErr w:type="gramStart"/>
              <w:r>
                <w:t>e.g.</w:t>
              </w:r>
              <w:proofErr w:type="gramEnd"/>
              <w:r>
                <w:t xml:space="preserve"> </w:t>
              </w:r>
              <w:r w:rsidRPr="002E3D52">
                <w:rPr>
                  <w:highlight w:val="yellow"/>
                </w:rPr>
                <w:t>number of bits successfully received so far (from the start)</w:t>
              </w:r>
              <w:r>
                <w:t>.</w:t>
              </w:r>
            </w:ins>
            <w:ins w:id="72" w:author="Rapp_v08" w:date="2025-04-28T22:57:00Z">
              <w:r>
                <w:rPr>
                  <w:lang w:eastAsia="zh-CN"/>
                </w:rPr>
                <w:t>’</w:t>
              </w:r>
            </w:ins>
            <w:ins w:id="73" w:author="Rapp_v08" w:date="2025-04-28T22:55:00Z">
              <w:r>
                <w:rPr>
                  <w:lang w:eastAsia="zh-CN"/>
                </w:rPr>
                <w:t>.</w:t>
              </w:r>
            </w:ins>
            <w:ins w:id="74"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proofErr w:type="spellStart"/>
            <w:r>
              <w:lastRenderedPageBreak/>
              <w:t>Futurewei</w:t>
            </w:r>
            <w:proofErr w:type="spellEnd"/>
          </w:p>
        </w:tc>
        <w:tc>
          <w:tcPr>
            <w:tcW w:w="708" w:type="dxa"/>
          </w:tcPr>
          <w:p w14:paraId="1A09BBE0" w14:textId="2C99929C" w:rsidR="000737A9" w:rsidRDefault="00AE7652" w:rsidP="00E22C81">
            <w:pPr>
              <w:spacing w:beforeLines="50" w:before="120"/>
              <w:jc w:val="both"/>
            </w:pPr>
            <w:proofErr w:type="spellStart"/>
            <w:r>
              <w:t>Yunsong</w:t>
            </w:r>
            <w:proofErr w:type="spellEnd"/>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72ED0186" w14:textId="77777777" w:rsidR="000737A9" w:rsidRDefault="00AE7652" w:rsidP="00E22C81">
            <w:pPr>
              <w:spacing w:beforeLines="50" w:before="120"/>
              <w:jc w:val="both"/>
              <w:rPr>
                <w:ins w:id="75" w:author="Rapp_v12" w:date="2025-04-29T18:48:00Z"/>
              </w:rPr>
            </w:pPr>
            <w:r>
              <w:t>“</w:t>
            </w:r>
            <w:r>
              <w:rPr>
                <w:lang w:eastAsia="ko-KR"/>
              </w:rPr>
              <w:t>Indication of Paging ID and Length presence</w:t>
            </w:r>
            <w:r>
              <w:t>”</w:t>
            </w:r>
          </w:p>
          <w:p w14:paraId="027947C9" w14:textId="09606932" w:rsidR="00E965E7" w:rsidRDefault="00E965E7" w:rsidP="00E22C81">
            <w:pPr>
              <w:spacing w:beforeLines="50" w:before="120"/>
              <w:jc w:val="both"/>
            </w:pPr>
            <w:ins w:id="76" w:author="Rapp_v12" w:date="2025-04-29T18:48:00Z">
              <w:r>
                <w:t>Rapp: thanks, this has been updated in the 6.2.1.1.</w:t>
              </w:r>
            </w:ins>
          </w:p>
        </w:tc>
      </w:tr>
    </w:tbl>
    <w:p w14:paraId="5C8AAC2D" w14:textId="77777777" w:rsidR="008171FB" w:rsidRDefault="008171FB" w:rsidP="00E22C81">
      <w:pPr>
        <w:spacing w:beforeLines="50" w:before="120"/>
        <w:jc w:val="both"/>
        <w:rPr>
          <w:ins w:id="77" w:author="Rapp_v17" w:date="2025-05-06T16:33:00Z"/>
        </w:rPr>
      </w:pPr>
      <w:ins w:id="78" w:author="Rapp_v17" w:date="2025-05-06T16:32:00Z">
        <w:r>
          <w:t xml:space="preserve">Summary: </w:t>
        </w:r>
      </w:ins>
    </w:p>
    <w:p w14:paraId="10054697" w14:textId="76843667" w:rsidR="00B643C3" w:rsidRDefault="00B643C3" w:rsidP="00E22C81">
      <w:pPr>
        <w:spacing w:beforeLines="50" w:before="120"/>
        <w:jc w:val="both"/>
        <w:rPr>
          <w:ins w:id="79" w:author="Rapp_v17" w:date="2025-05-06T16:43:00Z"/>
        </w:rPr>
      </w:pPr>
      <w:ins w:id="80" w:author="Rapp_v17" w:date="2025-05-06T16:36:00Z">
        <w:r>
          <w:t>T</w:t>
        </w:r>
      </w:ins>
      <w:ins w:id="81" w:author="Rapp_v17" w:date="2025-05-06T16:32:00Z">
        <w:r w:rsidR="008171FB">
          <w:t xml:space="preserve">here </w:t>
        </w:r>
      </w:ins>
      <w:proofErr w:type="gramStart"/>
      <w:ins w:id="82" w:author="Rapp_v17" w:date="2025-05-06T16:36:00Z">
        <w:r>
          <w:t>seems</w:t>
        </w:r>
        <w:proofErr w:type="gramEnd"/>
        <w:r>
          <w:t xml:space="preserve"> </w:t>
        </w:r>
      </w:ins>
      <w:ins w:id="83" w:author="Rapp_v17" w:date="2025-05-06T16:32:00Z">
        <w:r w:rsidR="008171FB">
          <w:t>no f</w:t>
        </w:r>
      </w:ins>
      <w:ins w:id="84" w:author="Rapp_v17" w:date="2025-05-06T16:33:00Z">
        <w:r w:rsidR="008171FB">
          <w:t>ur</w:t>
        </w:r>
      </w:ins>
      <w:ins w:id="85" w:author="Rapp_v17" w:date="2025-05-06T16:32:00Z">
        <w:r w:rsidR="008171FB">
          <w:t>ther comments</w:t>
        </w:r>
      </w:ins>
      <w:ins w:id="86" w:author="Rapp_v17" w:date="2025-05-06T16:33:00Z">
        <w:r w:rsidR="008171FB">
          <w:t xml:space="preserve"> after the clarifications from Rapp. So</w:t>
        </w:r>
      </w:ins>
      <w:ins w:id="87" w:author="Rapp_v17" w:date="2025-05-06T16:34:00Z">
        <w:r w:rsidR="008171FB">
          <w:t>,</w:t>
        </w:r>
      </w:ins>
      <w:ins w:id="88" w:author="Rapp_v17" w:date="2025-05-06T16:33:00Z">
        <w:r w:rsidR="008171FB">
          <w:t xml:space="preserve"> I will provide a</w:t>
        </w:r>
      </w:ins>
      <w:ins w:id="89" w:author="Rapp_v17" w:date="2025-05-06T16:34:00Z">
        <w:r w:rsidR="008171FB">
          <w:t>n</w:t>
        </w:r>
      </w:ins>
      <w:ins w:id="90" w:author="Rapp_v17" w:date="2025-05-06T16:33:00Z">
        <w:r w:rsidR="008171FB">
          <w:t xml:space="preserve"> easy proposal </w:t>
        </w:r>
      </w:ins>
      <w:ins w:id="91" w:author="Rapp_v17" w:date="2025-05-06T16:48:00Z">
        <w:r w:rsidR="00C32DC9">
          <w:t xml:space="preserve">like below </w:t>
        </w:r>
      </w:ins>
      <w:ins w:id="92" w:author="Rapp_v17" w:date="2025-05-06T16:33:00Z">
        <w:r w:rsidR="008171FB">
          <w:t>in the open issue discussi</w:t>
        </w:r>
      </w:ins>
      <w:ins w:id="93" w:author="Rapp_v17" w:date="2025-05-06T16:34:00Z">
        <w:r w:rsidR="008171FB">
          <w:t xml:space="preserve">on summary to confirm the terms used in this version of the CR. </w:t>
        </w:r>
      </w:ins>
    </w:p>
    <w:p w14:paraId="48ADFDEB" w14:textId="3BA85DDD" w:rsidR="00B643C3" w:rsidRPr="00C32DC9" w:rsidRDefault="00B643C3" w:rsidP="00E22C81">
      <w:pPr>
        <w:spacing w:beforeLines="50" w:before="120"/>
        <w:jc w:val="both"/>
        <w:rPr>
          <w:ins w:id="94" w:author="Rapp_v17" w:date="2025-05-06T16:44:00Z"/>
          <w:b/>
          <w:bCs/>
        </w:rPr>
      </w:pPr>
      <w:ins w:id="95" w:author="Rapp_v17" w:date="2025-05-06T16:46:00Z">
        <w:r w:rsidRPr="00C32DC9">
          <w:rPr>
            <w:b/>
            <w:bCs/>
          </w:rPr>
          <w:t>Proposal: RAN2 confirms the following message names, field names and definitions are to be used in A-IoT MAC:</w:t>
        </w:r>
      </w:ins>
    </w:p>
    <w:p w14:paraId="235510AD" w14:textId="77777777" w:rsidR="00B643C3" w:rsidRDefault="00B643C3" w:rsidP="00B643C3">
      <w:pPr>
        <w:pStyle w:val="ListParagraph"/>
        <w:numPr>
          <w:ilvl w:val="0"/>
          <w:numId w:val="23"/>
        </w:numPr>
        <w:spacing w:beforeLines="50" w:before="120"/>
        <w:jc w:val="both"/>
        <w:rPr>
          <w:ins w:id="96" w:author="Rapp_v17" w:date="2025-05-06T16:44:00Z"/>
        </w:rPr>
      </w:pPr>
      <w:ins w:id="97" w:author="Rapp_v17" w:date="2025-05-06T16:44:00Z">
        <w:r w:rsidRPr="00E7752D">
          <w:rPr>
            <w:b/>
            <w:bCs/>
          </w:rPr>
          <w:t>Message name:</w:t>
        </w:r>
        <w:r>
          <w:t xml:space="preserve"> A-IoT Paging message, Access Occasion Trigger message, Random ID message, Random ID Response message, R2D Upper Layer Data Transfer message, D2R Upper Layer Data Transfer</w:t>
        </w:r>
        <w:r w:rsidRPr="00806F8C">
          <w:t xml:space="preserve"> </w:t>
        </w:r>
        <w:r>
          <w:t>message.</w:t>
        </w:r>
      </w:ins>
    </w:p>
    <w:p w14:paraId="116D8947" w14:textId="77777777" w:rsidR="00B643C3" w:rsidRDefault="00B643C3" w:rsidP="00B643C3">
      <w:pPr>
        <w:pStyle w:val="ListParagraph"/>
        <w:numPr>
          <w:ilvl w:val="0"/>
          <w:numId w:val="23"/>
        </w:numPr>
        <w:spacing w:beforeLines="50" w:before="120"/>
        <w:jc w:val="both"/>
        <w:rPr>
          <w:ins w:id="98" w:author="Rapp_v17" w:date="2025-05-06T16:44:00Z"/>
        </w:rPr>
      </w:pPr>
      <w:ins w:id="99" w:author="Rapp_v17" w:date="2025-05-06T16:44:00Z">
        <w:r w:rsidRPr="00E7752D">
          <w:rPr>
            <w:b/>
            <w:bCs/>
          </w:rPr>
          <w:t>Field name:</w:t>
        </w:r>
        <w:r>
          <w:t xml:space="preserve"> R2D Message Type, RA Type, </w:t>
        </w:r>
        <w:r>
          <w:rPr>
            <w:lang w:eastAsia="ko-KR"/>
          </w:rPr>
          <w:t xml:space="preserve">Indication of Paging ID presence, </w:t>
        </w:r>
        <w:r>
          <w:t xml:space="preserve">Length of Paging ID, Paging ID, Transaction ID, Number of Access Occasions, </w:t>
        </w:r>
        <w:r>
          <w:rPr>
            <w:rFonts w:hint="eastAsia"/>
            <w:lang w:eastAsia="zh-CN"/>
          </w:rPr>
          <w:t>D2R</w:t>
        </w:r>
        <w:r>
          <w:t xml:space="preserve"> Scheduling Info, </w:t>
        </w:r>
        <w:r>
          <w:rPr>
            <w:lang w:eastAsia="zh-CN"/>
          </w:rPr>
          <w:t xml:space="preserve">Random ID, </w:t>
        </w:r>
        <w:r>
          <w:rPr>
            <w:lang w:eastAsia="ko-KR"/>
          </w:rPr>
          <w:t xml:space="preserve">Echoed Random ID, </w:t>
        </w:r>
        <w:r>
          <w:rPr>
            <w:lang w:eastAsia="zh-CN"/>
          </w:rPr>
          <w:t>AS ID</w:t>
        </w:r>
        <w:r>
          <w:rPr>
            <w:lang w:eastAsia="ko-KR"/>
          </w:rPr>
          <w:t xml:space="preserve">, Assigned AS ID, </w:t>
        </w:r>
        <w:r>
          <w:rPr>
            <w:lang w:eastAsia="zh-CN"/>
          </w:rPr>
          <w:t xml:space="preserve">More Data Indication, </w:t>
        </w:r>
        <w:r>
          <w:rPr>
            <w:rFonts w:hint="eastAsia"/>
            <w:lang w:eastAsia="zh-CN"/>
          </w:rPr>
          <w:t>Le</w:t>
        </w:r>
        <w:r>
          <w:rPr>
            <w:lang w:eastAsia="zh-CN"/>
          </w:rPr>
          <w:t xml:space="preserve">ngth, </w:t>
        </w:r>
        <w:r>
          <w:rPr>
            <w:lang w:eastAsia="ko-KR"/>
          </w:rPr>
          <w:t>MAC Padding, Received Data Size.</w:t>
        </w:r>
      </w:ins>
    </w:p>
    <w:p w14:paraId="323826C3" w14:textId="77777777" w:rsidR="00B643C3" w:rsidRDefault="00B643C3" w:rsidP="00B643C3">
      <w:pPr>
        <w:pStyle w:val="ListParagraph"/>
        <w:numPr>
          <w:ilvl w:val="0"/>
          <w:numId w:val="23"/>
        </w:numPr>
        <w:spacing w:beforeLines="50" w:before="120"/>
        <w:jc w:val="both"/>
        <w:rPr>
          <w:ins w:id="100" w:author="Rapp_v17" w:date="2025-05-06T16:44:00Z"/>
        </w:rPr>
      </w:pPr>
      <w:ins w:id="101" w:author="Rapp_v17" w:date="2025-05-06T16:44:00Z">
        <w:r>
          <w:rPr>
            <w:b/>
            <w:bCs/>
          </w:rPr>
          <w:t>Definitions:</w:t>
        </w:r>
        <w:r>
          <w:t xml:space="preserve"> </w:t>
        </w:r>
      </w:ins>
    </w:p>
    <w:p w14:paraId="2F33C2A2" w14:textId="77777777" w:rsidR="00B643C3" w:rsidRPr="00495A5F" w:rsidRDefault="00B643C3" w:rsidP="00B643C3">
      <w:pPr>
        <w:pStyle w:val="ListParagraph"/>
        <w:numPr>
          <w:ilvl w:val="1"/>
          <w:numId w:val="23"/>
        </w:numPr>
        <w:rPr>
          <w:ins w:id="102" w:author="Rapp_v17" w:date="2025-05-06T16:44:00Z"/>
          <w:rFonts w:eastAsia="等线"/>
          <w:bCs/>
          <w:lang w:eastAsia="zh-CN"/>
        </w:rPr>
      </w:pPr>
      <w:ins w:id="103" w:author="Rapp_v17" w:date="2025-05-06T16:44:00Z">
        <w:r w:rsidRPr="00495A5F">
          <w:rPr>
            <w:b/>
            <w:lang w:eastAsia="ko-KR"/>
          </w:rPr>
          <w:t>Access occasion:</w:t>
        </w:r>
        <w:r w:rsidRPr="00495A5F">
          <w:rPr>
            <w:bCs/>
            <w:lang w:eastAsia="ko-KR"/>
          </w:rPr>
          <w:t xml:space="preserve"> </w:t>
        </w:r>
        <w:r>
          <w:rPr>
            <w:lang w:eastAsia="zh-CN"/>
          </w:rPr>
          <w:t xml:space="preserve">A time-frequency resource for device(s) to </w:t>
        </w:r>
        <w:r w:rsidRPr="00495A5F">
          <w:rPr>
            <w:lang w:eastAsia="zh-CN"/>
          </w:rPr>
          <w:t xml:space="preserve">transmit Msg1 </w:t>
        </w:r>
        <w:r w:rsidRPr="00167EC7">
          <w:rPr>
            <w:lang w:eastAsia="zh-CN"/>
          </w:rPr>
          <w:t xml:space="preserve">(i.e., the </w:t>
        </w:r>
        <w:r w:rsidRPr="00167EC7">
          <w:rPr>
            <w:i/>
            <w:iCs/>
            <w:lang w:eastAsia="zh-CN"/>
          </w:rPr>
          <w:t>Random ID</w:t>
        </w:r>
        <w:r w:rsidRPr="00167EC7">
          <w:rPr>
            <w:lang w:eastAsia="zh-CN"/>
          </w:rPr>
          <w:t xml:space="preserve"> message) during</w:t>
        </w:r>
        <w:r w:rsidRPr="00495A5F">
          <w:rPr>
            <w:lang w:eastAsia="zh-CN"/>
          </w:rPr>
          <w:t xml:space="preserve"> </w:t>
        </w:r>
        <w:r>
          <w:rPr>
            <w:lang w:eastAsia="zh-CN"/>
          </w:rPr>
          <w:t>a</w:t>
        </w:r>
        <w:r w:rsidRPr="00495A5F">
          <w:rPr>
            <w:lang w:eastAsia="zh-CN"/>
          </w:rPr>
          <w:t xml:space="preserve"> CBRA procedure</w:t>
        </w:r>
        <w:r w:rsidRPr="00495A5F">
          <w:rPr>
            <w:rFonts w:eastAsia="等线"/>
            <w:bCs/>
            <w:lang w:eastAsia="zh-CN"/>
          </w:rPr>
          <w:t>.</w:t>
        </w:r>
      </w:ins>
    </w:p>
    <w:p w14:paraId="6FBE98BD" w14:textId="77777777" w:rsidR="00B643C3" w:rsidRDefault="00B643C3" w:rsidP="00B643C3">
      <w:pPr>
        <w:pStyle w:val="ListParagraph"/>
        <w:numPr>
          <w:ilvl w:val="1"/>
          <w:numId w:val="23"/>
        </w:numPr>
        <w:spacing w:beforeLines="50" w:before="120"/>
        <w:jc w:val="both"/>
        <w:rPr>
          <w:ins w:id="104" w:author="Rapp_v17" w:date="2025-05-06T16:44:00Z"/>
        </w:rPr>
      </w:pPr>
      <w:ins w:id="105" w:author="Rapp_v17" w:date="2025-05-06T16:44:00Z">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ins>
    </w:p>
    <w:p w14:paraId="092C11A9" w14:textId="12E0C829" w:rsidR="000737A9" w:rsidRDefault="00B643C3" w:rsidP="00E22C81">
      <w:pPr>
        <w:spacing w:beforeLines="50" w:before="120"/>
        <w:jc w:val="both"/>
      </w:pPr>
      <w:ins w:id="106" w:author="Rapp_v17" w:date="2025-05-06T16:45:00Z">
        <w:r>
          <w:t>F</w:t>
        </w:r>
      </w:ins>
      <w:ins w:id="107" w:author="Rapp_v17" w:date="2025-05-06T16:37:00Z">
        <w:r>
          <w:t>or clarification, t</w:t>
        </w:r>
      </w:ins>
      <w:ins w:id="108" w:author="Rapp_v17" w:date="2025-05-06T16:35:00Z">
        <w:r w:rsidR="008171FB">
          <w:t>his is to get an initial common understanding among companies</w:t>
        </w:r>
      </w:ins>
      <w:ins w:id="109" w:author="Rapp_v17" w:date="2025-05-06T16:41:00Z">
        <w:r w:rsidRPr="00B643C3">
          <w:t xml:space="preserve"> </w:t>
        </w:r>
        <w:r>
          <w:t>on the names/terms/</w:t>
        </w:r>
        <w:r>
          <w:t>definitions</w:t>
        </w:r>
      </w:ins>
      <w:ins w:id="110" w:author="Rapp_v17" w:date="2025-05-06T16:35:00Z">
        <w:r w:rsidR="008171FB">
          <w:t>,</w:t>
        </w:r>
      </w:ins>
      <w:ins w:id="111" w:author="Rapp_v17" w:date="2025-05-06T16:39:00Z">
        <w:r>
          <w:t xml:space="preserve"> and </w:t>
        </w:r>
      </w:ins>
      <w:ins w:id="112" w:author="Rapp_v17" w:date="2025-05-06T16:37:00Z">
        <w:r>
          <w:t>avoid unnecessary online discussion.</w:t>
        </w:r>
      </w:ins>
      <w:ins w:id="113" w:author="Rapp_v17" w:date="2025-05-06T16:35:00Z">
        <w:r w:rsidR="008171FB">
          <w:t xml:space="preserve"> </w:t>
        </w:r>
      </w:ins>
      <w:ins w:id="114" w:author="Rapp_v17" w:date="2025-05-06T16:37:00Z">
        <w:r>
          <w:t>I</w:t>
        </w:r>
      </w:ins>
      <w:ins w:id="115" w:author="Rapp_v17" w:date="2025-05-06T16:35:00Z">
        <w:r w:rsidR="008171FB">
          <w:t xml:space="preserve">f later RAN2 make further agreements or find the current term is not suitable anymore, </w:t>
        </w:r>
      </w:ins>
      <w:ins w:id="116" w:author="Rapp_v17" w:date="2025-05-06T16:40:00Z">
        <w:r>
          <w:t xml:space="preserve">this will not prevent any further essential </w:t>
        </w:r>
      </w:ins>
      <w:ins w:id="117" w:author="Rapp_v17" w:date="2025-05-06T16:36:00Z">
        <w:r w:rsidR="008171FB">
          <w:t>updates</w:t>
        </w:r>
      </w:ins>
      <w:ins w:id="118" w:author="Rapp_v17" w:date="2025-05-06T16:41:00Z">
        <w:r>
          <w:t xml:space="preserve"> on the names/terms/definitions.</w:t>
        </w:r>
      </w:ins>
      <w:ins w:id="119" w:author="Rapp_v17" w:date="2025-05-06T16:36:00Z">
        <w:r w:rsidR="008171FB">
          <w:t xml:space="preserve"> </w:t>
        </w:r>
      </w:ins>
    </w:p>
    <w:p w14:paraId="416D5C84" w14:textId="61C61FFA" w:rsidR="00E22C81" w:rsidRPr="00FA1118" w:rsidRDefault="00E22C81" w:rsidP="00E22C81">
      <w:pPr>
        <w:pStyle w:val="Heading1"/>
        <w:ind w:left="420" w:hanging="420"/>
      </w:pPr>
      <w:bookmarkStart w:id="120" w:name="_Toc194065308"/>
      <w:bookmarkStart w:id="121" w:name="_Toc194070195"/>
      <w:bookmarkStart w:id="122" w:name="_Toc195805161"/>
      <w:r w:rsidRPr="007A1F82">
        <w:rPr>
          <w:rFonts w:eastAsia="MS Mincho" w:cs="Arial"/>
          <w:b/>
          <w:sz w:val="24"/>
          <w:szCs w:val="24"/>
        </w:rPr>
        <w:t>Initial Text Proposal for A-IoT MAC specification</w:t>
      </w:r>
      <w:r>
        <w:rPr>
          <w:rFonts w:eastAsia="MS Mincho" w:cs="Arial"/>
          <w:b/>
          <w:sz w:val="24"/>
          <w:szCs w:val="24"/>
        </w:rPr>
        <w:t>:</w:t>
      </w:r>
      <w:bookmarkEnd w:id="120"/>
      <w:bookmarkEnd w:id="121"/>
      <w:bookmarkEnd w:id="122"/>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123" w:name="specType1"/>
            <w:r w:rsidRPr="00E558FB">
              <w:rPr>
                <w:sz w:val="64"/>
              </w:rPr>
              <w:t>TS</w:t>
            </w:r>
            <w:bookmarkEnd w:id="123"/>
            <w:r w:rsidRPr="00582F53">
              <w:rPr>
                <w:sz w:val="64"/>
              </w:rPr>
              <w:t xml:space="preserve"> </w:t>
            </w:r>
            <w:bookmarkStart w:id="124" w:name="specNumber"/>
            <w:r w:rsidR="009C173F" w:rsidRPr="00E558FB">
              <w:rPr>
                <w:sz w:val="64"/>
              </w:rPr>
              <w:t>38</w:t>
            </w:r>
            <w:r w:rsidRPr="00E558FB">
              <w:rPr>
                <w:sz w:val="64"/>
              </w:rPr>
              <w:t>.</w:t>
            </w:r>
            <w:r w:rsidR="009C173F" w:rsidRPr="00E558FB">
              <w:rPr>
                <w:sz w:val="64"/>
              </w:rPr>
              <w:t>391</w:t>
            </w:r>
            <w:bookmarkEnd w:id="124"/>
            <w:r w:rsidRPr="00582F53">
              <w:rPr>
                <w:sz w:val="64"/>
              </w:rPr>
              <w:t xml:space="preserve"> </w:t>
            </w:r>
            <w:r w:rsidRPr="00582F53">
              <w:t>V</w:t>
            </w:r>
            <w:bookmarkStart w:id="125" w:name="specVersion"/>
            <w:r w:rsidR="009C173F" w:rsidRPr="00E558FB">
              <w:t>0</w:t>
            </w:r>
            <w:r w:rsidRPr="00E558FB">
              <w:t>.</w:t>
            </w:r>
            <w:r w:rsidR="00DB5C00">
              <w:t>1</w:t>
            </w:r>
            <w:r w:rsidRPr="00E558FB">
              <w:t>.</w:t>
            </w:r>
            <w:bookmarkEnd w:id="125"/>
            <w:r w:rsidR="00DB5C00">
              <w:t>0</w:t>
            </w:r>
            <w:r w:rsidR="00827762" w:rsidRPr="00E558FB">
              <w:t xml:space="preserve"> </w:t>
            </w:r>
            <w:r w:rsidRPr="00E558FB">
              <w:rPr>
                <w:sz w:val="32"/>
              </w:rPr>
              <w:t>(</w:t>
            </w:r>
            <w:bookmarkStart w:id="126" w:name="issueDate"/>
            <w:r w:rsidR="00827762" w:rsidRPr="00E558FB">
              <w:rPr>
                <w:sz w:val="32"/>
              </w:rPr>
              <w:t>2025</w:t>
            </w:r>
            <w:r w:rsidRPr="00E558FB">
              <w:rPr>
                <w:sz w:val="32"/>
              </w:rPr>
              <w:t>-</w:t>
            </w:r>
            <w:bookmarkEnd w:id="126"/>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7" w:name="spectype2"/>
            <w:r w:rsidRPr="00E558FB">
              <w:t>Specification</w:t>
            </w:r>
            <w:bookmarkEnd w:id="127"/>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28"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29"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28"/>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30" w:name="specRelease"/>
            <w:r w:rsidRPr="00E558FB">
              <w:rPr>
                <w:rStyle w:val="ZGSM"/>
              </w:rPr>
              <w:t>19</w:t>
            </w:r>
            <w:bookmarkEnd w:id="130"/>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7D42DC"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8055578" r:id="rId10"/>
              </w:object>
            </w:r>
          </w:p>
        </w:tc>
        <w:tc>
          <w:tcPr>
            <w:tcW w:w="5212" w:type="dxa"/>
            <w:tcBorders>
              <w:top w:val="dashed" w:sz="4" w:space="0" w:color="auto"/>
              <w:bottom w:val="dashed" w:sz="4" w:space="0" w:color="auto"/>
            </w:tcBorders>
            <w:shd w:val="clear" w:color="auto" w:fill="auto"/>
          </w:tcPr>
          <w:p w14:paraId="0DF7F8BD" w14:textId="7C93580A" w:rsidR="00E24999" w:rsidRDefault="007D42DC" w:rsidP="00E24999">
            <w:pPr>
              <w:pStyle w:val="TAR"/>
            </w:pPr>
            <w:r>
              <w:rPr>
                <w:noProof/>
              </w:rPr>
              <w:object w:dxaOrig="2126" w:dyaOrig="1243" w14:anchorId="21C42385">
                <v:shape id="_x0000_i1026" type="#_x0000_t75" alt="" style="width:126pt;height:1in;mso-width-percent:0;mso-height-percent:0;mso-width-percent:0;mso-height-percent:0" o:ole="">
                  <v:imagedata r:id="rId11" o:title=""/>
                </v:shape>
                <o:OLEObject Type="Embed" ProgID="Word.Picture.8" ShapeID="_x0000_i1026" DrawAspect="Content" ObjectID="_1808055579"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31" w:name="_MON_1684549432"/>
      <w:bookmarkEnd w:id="0"/>
      <w:bookmarkEnd w:id="13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3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135" w:name="copyrightDate"/>
            <w:r w:rsidRPr="00E558FB">
              <w:rPr>
                <w:noProof/>
                <w:sz w:val="18"/>
              </w:rPr>
              <w:t>2</w:t>
            </w:r>
            <w:r w:rsidR="008E2D68" w:rsidRPr="00E558FB">
              <w:rPr>
                <w:noProof/>
                <w:sz w:val="18"/>
              </w:rPr>
              <w:t>02</w:t>
            </w:r>
            <w:bookmarkEnd w:id="135"/>
            <w:r w:rsidR="00C42534" w:rsidRPr="00582F53">
              <w:rPr>
                <w:noProof/>
                <w:sz w:val="18"/>
              </w:rPr>
              <w:t>5</w:t>
            </w:r>
            <w:r w:rsidRPr="00133525">
              <w:rPr>
                <w:noProof/>
                <w:sz w:val="18"/>
              </w:rPr>
              <w:t>, 3GPP Organizational Partners (ARIB, ATIS, CCSA, ETSI, TSDSI, TTA, TTC).</w:t>
            </w:r>
            <w:bookmarkStart w:id="136" w:name="copyrightaddon"/>
            <w:bookmarkEnd w:id="13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4"/>
          </w:p>
          <w:p w14:paraId="26DA3D2F" w14:textId="77777777" w:rsidR="00E16509" w:rsidRDefault="00E16509" w:rsidP="00133525"/>
        </w:tc>
      </w:tr>
      <w:bookmarkEnd w:id="132"/>
    </w:tbl>
    <w:p w14:paraId="04D347A8" w14:textId="77777777" w:rsidR="00080512" w:rsidRPr="004D3578" w:rsidRDefault="00080512">
      <w:pPr>
        <w:pStyle w:val="TT"/>
      </w:pPr>
      <w:r w:rsidRPr="004D3578">
        <w:br w:type="page"/>
      </w:r>
      <w:bookmarkStart w:id="137" w:name="tableOfContents"/>
      <w:bookmarkEnd w:id="137"/>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138" w:name="foreword"/>
      <w:bookmarkStart w:id="139" w:name="_Toc195805162"/>
      <w:bookmarkEnd w:id="138"/>
      <w:r w:rsidRPr="004D3578">
        <w:lastRenderedPageBreak/>
        <w:t>Foreword</w:t>
      </w:r>
      <w:bookmarkEnd w:id="139"/>
    </w:p>
    <w:p w14:paraId="2511FBFA" w14:textId="6EFB7333" w:rsidR="00080512" w:rsidRPr="004D3578" w:rsidRDefault="00080512">
      <w:r w:rsidRPr="004D3578">
        <w:t xml:space="preserve">This </w:t>
      </w:r>
      <w:r w:rsidRPr="00582F53">
        <w:t xml:space="preserve">Technical </w:t>
      </w:r>
      <w:bookmarkStart w:id="140" w:name="spectype3"/>
      <w:r w:rsidRPr="00E558FB">
        <w:t>Specification</w:t>
      </w:r>
      <w:bookmarkEnd w:id="14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41" w:name="introduction"/>
      <w:bookmarkEnd w:id="141"/>
      <w:r w:rsidRPr="004D3578">
        <w:br w:type="page"/>
      </w:r>
      <w:bookmarkStart w:id="142" w:name="scope"/>
      <w:bookmarkStart w:id="143" w:name="_Toc195805163"/>
      <w:bookmarkEnd w:id="142"/>
      <w:r w:rsidRPr="004D3578">
        <w:lastRenderedPageBreak/>
        <w:t>1</w:t>
      </w:r>
      <w:r w:rsidRPr="004D3578">
        <w:tab/>
        <w:t>Scope</w:t>
      </w:r>
      <w:bookmarkEnd w:id="143"/>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144" w:name="references"/>
      <w:bookmarkStart w:id="145" w:name="_Toc195805164"/>
      <w:bookmarkEnd w:id="144"/>
      <w:r w:rsidRPr="004D3578">
        <w:t>2</w:t>
      </w:r>
      <w:r w:rsidRPr="004D3578">
        <w:tab/>
        <w:t>References</w:t>
      </w:r>
      <w:bookmarkEnd w:id="14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146"/>
      <w:commentRangeStart w:id="147"/>
      <w:r w:rsidR="004F4BC6">
        <w:t>2</w:t>
      </w:r>
      <w:commentRangeEnd w:id="146"/>
      <w:r w:rsidR="00B55013">
        <w:rPr>
          <w:rStyle w:val="CommentReference"/>
        </w:rPr>
        <w:commentReference w:id="146"/>
      </w:r>
      <w:commentRangeEnd w:id="147"/>
      <w:r w:rsidR="0086281B">
        <w:rPr>
          <w:rStyle w:val="CommentReference"/>
        </w:rPr>
        <w:commentReference w:id="147"/>
      </w:r>
      <w:r>
        <w:t>]</w:t>
      </w:r>
      <w:r>
        <w:tab/>
        <w:t>3GPP TS 38.291: "</w:t>
      </w:r>
      <w:r w:rsidRPr="00190D9C">
        <w:t>Ambient IoT Physical layer</w:t>
      </w:r>
      <w:r>
        <w:t>".</w:t>
      </w:r>
    </w:p>
    <w:p w14:paraId="24ACB616" w14:textId="52F9FF00" w:rsidR="00080512" w:rsidRPr="004D3578" w:rsidRDefault="00080512">
      <w:pPr>
        <w:pStyle w:val="Heading1"/>
      </w:pPr>
      <w:bookmarkStart w:id="148" w:name="definitions"/>
      <w:bookmarkStart w:id="149" w:name="_Toc195805165"/>
      <w:bookmarkEnd w:id="148"/>
      <w:r w:rsidRPr="004D3578">
        <w:t>3</w:t>
      </w:r>
      <w:r w:rsidRPr="004D3578">
        <w:tab/>
        <w:t>Definitions</w:t>
      </w:r>
      <w:r w:rsidR="00602AEA">
        <w:t>, symbols and abbreviations</w:t>
      </w:r>
      <w:bookmarkEnd w:id="149"/>
    </w:p>
    <w:p w14:paraId="6CBABCF9" w14:textId="708DD6A6" w:rsidR="00080512" w:rsidRPr="004D3578" w:rsidRDefault="00080512">
      <w:pPr>
        <w:pStyle w:val="Heading2"/>
      </w:pPr>
      <w:bookmarkStart w:id="150" w:name="_Toc195805166"/>
      <w:r w:rsidRPr="004D3578">
        <w:t>3.1</w:t>
      </w:r>
      <w:r w:rsidRPr="004D3578">
        <w:tab/>
      </w:r>
      <w:r w:rsidR="00B52AEB" w:rsidRPr="00FA0FAE">
        <w:t>Definitions</w:t>
      </w:r>
      <w:bookmarkEnd w:id="150"/>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51"/>
      <w:commentRangeStart w:id="152"/>
      <w:r>
        <w:rPr>
          <w:b/>
          <w:lang w:eastAsia="ko-KR"/>
        </w:rPr>
        <w:t>Devic</w:t>
      </w:r>
      <w:r w:rsidRPr="00B52AEB">
        <w:rPr>
          <w:b/>
          <w:lang w:eastAsia="ko-KR"/>
        </w:rPr>
        <w:t>e</w:t>
      </w:r>
      <w:commentRangeEnd w:id="151"/>
      <w:r w:rsidR="006C69DE">
        <w:rPr>
          <w:rStyle w:val="CommentReference"/>
        </w:rPr>
        <w:commentReference w:id="151"/>
      </w:r>
      <w:commentRangeEnd w:id="152"/>
      <w:r w:rsidR="0086281B">
        <w:rPr>
          <w:rStyle w:val="CommentReference"/>
        </w:rPr>
        <w:commentReference w:id="152"/>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53" w:author="Rapp_v08" w:date="2025-04-28T16:54:00Z">
        <w:r w:rsidR="0071356E" w:rsidDel="0086281B">
          <w:rPr>
            <w:lang w:eastAsia="zh-CN"/>
          </w:rPr>
          <w:delText>n</w:delText>
        </w:r>
      </w:del>
      <w:r w:rsidR="0071356E">
        <w:rPr>
          <w:lang w:eastAsia="zh-CN"/>
        </w:rPr>
        <w:t xml:space="preserve"> </w:t>
      </w:r>
      <w:commentRangeStart w:id="154"/>
      <w:commentRangeStart w:id="155"/>
      <w:del w:id="156" w:author="Rapp_v08" w:date="2025-04-28T16:54:00Z">
        <w:r w:rsidR="0071356E" w:rsidDel="0086281B">
          <w:rPr>
            <w:lang w:eastAsia="zh-CN"/>
          </w:rPr>
          <w:delText>opportunity of</w:delText>
        </w:r>
      </w:del>
      <w:r w:rsidR="0071356E">
        <w:rPr>
          <w:lang w:eastAsia="zh-CN"/>
        </w:rPr>
        <w:t xml:space="preserve"> </w:t>
      </w:r>
      <w:commentRangeEnd w:id="154"/>
      <w:r w:rsidR="004C74EB">
        <w:rPr>
          <w:rStyle w:val="CommentReference"/>
        </w:rPr>
        <w:commentReference w:id="154"/>
      </w:r>
      <w:commentRangeEnd w:id="155"/>
      <w:r w:rsidR="0086281B">
        <w:rPr>
          <w:rStyle w:val="CommentReference"/>
        </w:rPr>
        <w:commentReference w:id="155"/>
      </w:r>
      <w:r w:rsidR="0071356E">
        <w:rPr>
          <w:lang w:eastAsia="zh-CN"/>
        </w:rPr>
        <w:t xml:space="preserve">time-frequency resource for device(s) </w:t>
      </w:r>
      <w:commentRangeStart w:id="157"/>
      <w:commentRangeStart w:id="158"/>
      <w:commentRangeStart w:id="159"/>
      <w:commentRangeStart w:id="160"/>
      <w:commentRangeStart w:id="161"/>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57"/>
      <w:r w:rsidR="00FC76DA">
        <w:rPr>
          <w:rStyle w:val="CommentReference"/>
        </w:rPr>
        <w:commentReference w:id="157"/>
      </w:r>
      <w:commentRangeEnd w:id="158"/>
      <w:r w:rsidR="0090651F">
        <w:rPr>
          <w:rStyle w:val="CommentReference"/>
        </w:rPr>
        <w:commentReference w:id="158"/>
      </w:r>
      <w:commentRangeEnd w:id="159"/>
      <w:r w:rsidR="00366743">
        <w:rPr>
          <w:rStyle w:val="CommentReference"/>
        </w:rPr>
        <w:commentReference w:id="159"/>
      </w:r>
      <w:commentRangeEnd w:id="160"/>
      <w:r w:rsidR="004C74EB">
        <w:rPr>
          <w:rStyle w:val="CommentReference"/>
        </w:rPr>
        <w:commentReference w:id="160"/>
      </w:r>
      <w:commentRangeEnd w:id="161"/>
      <w:r w:rsidR="0086281B">
        <w:rPr>
          <w:rStyle w:val="CommentReference"/>
        </w:rPr>
        <w:commentReference w:id="161"/>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62"/>
      <w:r w:rsidR="00275F52" w:rsidRPr="00167EC7">
        <w:rPr>
          <w:lang w:eastAsia="zh-CN"/>
        </w:rPr>
        <w:t>procedure</w:t>
      </w:r>
      <w:commentRangeStart w:id="163"/>
      <w:commentRangeEnd w:id="163"/>
      <w:r w:rsidR="00BA4E5F" w:rsidRPr="00167EC7">
        <w:rPr>
          <w:rStyle w:val="CommentReference"/>
        </w:rPr>
        <w:commentReference w:id="163"/>
      </w:r>
      <w:commentRangeEnd w:id="162"/>
      <w:r w:rsidR="006C69DE">
        <w:rPr>
          <w:rStyle w:val="CommentReference"/>
        </w:rPr>
        <w:commentReference w:id="162"/>
      </w:r>
      <w:r w:rsidR="0071356E" w:rsidRPr="00167EC7">
        <w:rPr>
          <w:rFonts w:eastAsia="等线"/>
          <w:bCs/>
          <w:lang w:eastAsia="zh-CN"/>
        </w:rPr>
        <w:t>.</w:t>
      </w:r>
    </w:p>
    <w:p w14:paraId="5A1B3CE8" w14:textId="505462E0" w:rsidR="002203F1" w:rsidRPr="002203F1" w:rsidRDefault="002203F1" w:rsidP="00E558FB">
      <w:pPr>
        <w:rPr>
          <w:b/>
          <w:bCs/>
          <w:lang w:eastAsia="ko-KR"/>
        </w:rPr>
      </w:pPr>
      <w:commentRangeStart w:id="164"/>
      <w:commentRangeStart w:id="165"/>
      <w:r>
        <w:rPr>
          <w:b/>
          <w:bCs/>
          <w:lang w:eastAsia="ko-KR"/>
        </w:rPr>
        <w:t>AS</w:t>
      </w:r>
      <w:r w:rsidRPr="002203F1">
        <w:rPr>
          <w:b/>
          <w:bCs/>
          <w:lang w:eastAsia="ko-KR"/>
        </w:rPr>
        <w:t xml:space="preserve"> ID</w:t>
      </w:r>
      <w:commentRangeEnd w:id="164"/>
      <w:r w:rsidR="00CB4A37">
        <w:rPr>
          <w:rStyle w:val="CommentReference"/>
        </w:rPr>
        <w:commentReference w:id="164"/>
      </w:r>
      <w:commentRangeEnd w:id="165"/>
      <w:r w:rsidR="002430D8">
        <w:rPr>
          <w:rStyle w:val="CommentReference"/>
        </w:rPr>
        <w:commentReference w:id="165"/>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66"/>
      <w:commentRangeStart w:id="167"/>
      <w:r>
        <w:rPr>
          <w:lang w:eastAsia="ko-KR"/>
        </w:rPr>
        <w:t>scheduling</w:t>
      </w:r>
      <w:commentRangeEnd w:id="166"/>
      <w:r>
        <w:rPr>
          <w:rStyle w:val="CommentReference"/>
        </w:rPr>
        <w:commentReference w:id="166"/>
      </w:r>
      <w:commentRangeEnd w:id="167"/>
      <w:r w:rsidR="00366743">
        <w:rPr>
          <w:rStyle w:val="CommentReference"/>
        </w:rPr>
        <w:commentReference w:id="167"/>
      </w:r>
      <w:r>
        <w:rPr>
          <w:lang w:eastAsia="ko-KR"/>
        </w:rPr>
        <w:t xml:space="preserve">. </w:t>
      </w:r>
    </w:p>
    <w:p w14:paraId="5E81C5C1" w14:textId="7E94B6B0" w:rsidR="00080512" w:rsidRPr="004D3578" w:rsidRDefault="00080512">
      <w:pPr>
        <w:pStyle w:val="Heading2"/>
      </w:pPr>
      <w:bookmarkStart w:id="168" w:name="_Toc195805167"/>
      <w:r w:rsidRPr="004D3578">
        <w:t>3.</w:t>
      </w:r>
      <w:r w:rsidR="00B52AEB">
        <w:t>2</w:t>
      </w:r>
      <w:r w:rsidRPr="004D3578">
        <w:tab/>
        <w:t>Abbreviations</w:t>
      </w:r>
      <w:bookmarkEnd w:id="16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69" w:name="clause4"/>
      <w:bookmarkStart w:id="170" w:name="_Toc195805168"/>
      <w:bookmarkEnd w:id="169"/>
      <w:r w:rsidRPr="004D3578">
        <w:lastRenderedPageBreak/>
        <w:t>4</w:t>
      </w:r>
      <w:r w:rsidRPr="004D3578">
        <w:tab/>
      </w:r>
      <w:r w:rsidR="00CD5B8A" w:rsidRPr="00CD5B8A">
        <w:t>General</w:t>
      </w:r>
      <w:bookmarkEnd w:id="170"/>
    </w:p>
    <w:p w14:paraId="480FB05A" w14:textId="37DBD4AA" w:rsidR="00080512" w:rsidRDefault="00080512">
      <w:pPr>
        <w:pStyle w:val="Heading2"/>
      </w:pPr>
      <w:bookmarkStart w:id="171" w:name="_Toc195805169"/>
      <w:r w:rsidRPr="004D3578">
        <w:t>4.1</w:t>
      </w:r>
      <w:r w:rsidRPr="004D3578">
        <w:tab/>
      </w:r>
      <w:r w:rsidR="00CD5B8A" w:rsidRPr="00CD5B8A">
        <w:t>Introduction</w:t>
      </w:r>
      <w:bookmarkEnd w:id="171"/>
    </w:p>
    <w:p w14:paraId="077A4924" w14:textId="4C4B310D" w:rsidR="001F2561" w:rsidRPr="001F2561" w:rsidRDefault="001F2561" w:rsidP="001F2561">
      <w:commentRangeStart w:id="172"/>
      <w:commentRangeStart w:id="173"/>
      <w:r>
        <w:rPr>
          <w:lang w:eastAsia="ko-KR"/>
        </w:rPr>
        <w:t>Th</w:t>
      </w:r>
      <w:ins w:id="174" w:author="Rapp_v12" w:date="2025-04-29T18:49:00Z">
        <w:r w:rsidR="00E965E7">
          <w:rPr>
            <w:lang w:eastAsia="ko-KR"/>
          </w:rPr>
          <w:t>is</w:t>
        </w:r>
      </w:ins>
      <w:del w:id="175" w:author="Rapp_v12" w:date="2025-04-29T18:49:00Z">
        <w:r w:rsidDel="00E965E7">
          <w:rPr>
            <w:lang w:eastAsia="ko-KR"/>
          </w:rPr>
          <w:delText>e objective of this</w:delText>
        </w:r>
      </w:del>
      <w:r>
        <w:rPr>
          <w:lang w:eastAsia="ko-KR"/>
        </w:rPr>
        <w:t xml:space="preserve"> </w:t>
      </w:r>
      <w:r w:rsidR="00143C3F">
        <w:rPr>
          <w:lang w:eastAsia="ko-KR"/>
        </w:rPr>
        <w:t>clause</w:t>
      </w:r>
      <w:r>
        <w:rPr>
          <w:lang w:eastAsia="ko-KR"/>
        </w:rPr>
        <w:t xml:space="preserve"> </w:t>
      </w:r>
      <w:del w:id="176" w:author="Rapp_v12" w:date="2025-04-29T18:49:00Z">
        <w:r w:rsidDel="00E965E7">
          <w:rPr>
            <w:lang w:eastAsia="ko-KR"/>
          </w:rPr>
          <w:delText xml:space="preserve">is to </w:delText>
        </w:r>
      </w:del>
      <w:r>
        <w:rPr>
          <w:lang w:eastAsia="ko-KR"/>
        </w:rPr>
        <w:t>describe</w:t>
      </w:r>
      <w:ins w:id="177" w:author="Rapp_v12" w:date="2025-04-29T18:49:00Z">
        <w:r w:rsidR="00E965E7">
          <w:rPr>
            <w:lang w:eastAsia="ko-KR"/>
          </w:rPr>
          <w:t>s</w:t>
        </w:r>
      </w:ins>
      <w:r>
        <w:rPr>
          <w:lang w:eastAsia="ko-KR"/>
        </w:rPr>
        <w:t xml:space="preserve"> </w:t>
      </w:r>
      <w:commentRangeEnd w:id="172"/>
      <w:r w:rsidR="00C15DEB">
        <w:rPr>
          <w:rStyle w:val="CommentReference"/>
        </w:rPr>
        <w:commentReference w:id="172"/>
      </w:r>
      <w:commentRangeEnd w:id="173"/>
      <w:r w:rsidR="00E965E7">
        <w:rPr>
          <w:rStyle w:val="CommentReference"/>
        </w:rPr>
        <w:commentReference w:id="173"/>
      </w:r>
      <w:r>
        <w:rPr>
          <w:lang w:eastAsia="ko-KR"/>
        </w:rPr>
        <w:t>the A-IoT MAC architecture and the A-IoT MAC entity of the device from a functional point of view.</w:t>
      </w:r>
    </w:p>
    <w:p w14:paraId="32174BD3" w14:textId="6C79B6DD" w:rsidR="00080512" w:rsidRDefault="00080512">
      <w:pPr>
        <w:pStyle w:val="Heading2"/>
      </w:pPr>
      <w:bookmarkStart w:id="178" w:name="_Toc195805170"/>
      <w:r w:rsidRPr="004D3578">
        <w:t>4.2</w:t>
      </w:r>
      <w:r w:rsidRPr="004D3578">
        <w:tab/>
      </w:r>
      <w:r w:rsidR="00CD5B8A">
        <w:t xml:space="preserve">A-IoT </w:t>
      </w:r>
      <w:r w:rsidR="00CD5B8A" w:rsidRPr="00CD5B8A">
        <w:t>MAC architecture</w:t>
      </w:r>
      <w:bookmarkEnd w:id="178"/>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79"/>
      <w:commentRangeStart w:id="180"/>
    </w:p>
    <w:commentRangeStart w:id="181"/>
    <w:commentRangeStart w:id="182"/>
    <w:commentRangeStart w:id="183"/>
    <w:commentRangeStart w:id="184"/>
    <w:commentRangeStart w:id="185"/>
    <w:commentRangeStart w:id="186"/>
    <w:commentRangeStart w:id="187"/>
    <w:commentRangeStart w:id="188"/>
    <w:p w14:paraId="1BB4F57F" w14:textId="23B10F5D" w:rsidR="003617BC" w:rsidRPr="00FA0FAE" w:rsidRDefault="007D42DC" w:rsidP="003617BC">
      <w:pPr>
        <w:pStyle w:val="TH"/>
        <w:rPr>
          <w:lang w:eastAsia="ko-KR"/>
        </w:rPr>
      </w:pPr>
      <w:r>
        <w:rPr>
          <w:noProof/>
        </w:rPr>
        <w:object w:dxaOrig="13991" w:dyaOrig="7820" w14:anchorId="409D7465">
          <v:shape id="_x0000_i1027" type="#_x0000_t75" alt="" style="width:414.85pt;height:231pt;mso-width-percent:0;mso-height-percent:0;mso-width-percent:0;mso-height-percent:0" o:ole="">
            <v:imagedata r:id="rId17" o:title=""/>
          </v:shape>
          <o:OLEObject Type="Embed" ProgID="Visio.Drawing.15" ShapeID="_x0000_i1027" DrawAspect="Content" ObjectID="_1808055580" r:id="rId18"/>
        </w:object>
      </w:r>
      <w:commentRangeEnd w:id="179"/>
      <w:commentRangeEnd w:id="180"/>
      <w:commentRangeEnd w:id="181"/>
      <w:commentRangeEnd w:id="183"/>
      <w:commentRangeEnd w:id="184"/>
      <w:commentRangeEnd w:id="186"/>
      <w:r w:rsidR="000C62C9">
        <w:rPr>
          <w:rStyle w:val="CommentReference"/>
          <w:rFonts w:ascii="Times New Roman" w:hAnsi="Times New Roman"/>
          <w:b w:val="0"/>
        </w:rPr>
        <w:commentReference w:id="181"/>
      </w:r>
      <w:commentRangeEnd w:id="182"/>
      <w:r w:rsidR="008C7CC3">
        <w:rPr>
          <w:rStyle w:val="CommentReference"/>
          <w:rFonts w:ascii="Times New Roman" w:hAnsi="Times New Roman"/>
          <w:b w:val="0"/>
        </w:rPr>
        <w:commentReference w:id="182"/>
      </w:r>
      <w:r w:rsidR="00CB4A37">
        <w:rPr>
          <w:rStyle w:val="CommentReference"/>
          <w:rFonts w:ascii="Times New Roman" w:hAnsi="Times New Roman"/>
          <w:b w:val="0"/>
        </w:rPr>
        <w:commentReference w:id="183"/>
      </w:r>
      <w:r w:rsidR="008C7CC3">
        <w:rPr>
          <w:rStyle w:val="CommentReference"/>
          <w:rFonts w:ascii="Times New Roman" w:hAnsi="Times New Roman"/>
          <w:b w:val="0"/>
        </w:rPr>
        <w:commentReference w:id="184"/>
      </w:r>
      <w:r w:rsidR="00D75FC1">
        <w:rPr>
          <w:rStyle w:val="CommentReference"/>
          <w:rFonts w:ascii="Times New Roman" w:hAnsi="Times New Roman"/>
          <w:b w:val="0"/>
        </w:rPr>
        <w:commentReference w:id="179"/>
      </w:r>
      <w:commentRangeEnd w:id="185"/>
      <w:r w:rsidR="008C7CC3">
        <w:rPr>
          <w:rStyle w:val="CommentReference"/>
          <w:rFonts w:ascii="Times New Roman" w:hAnsi="Times New Roman"/>
          <w:b w:val="0"/>
        </w:rPr>
        <w:commentReference w:id="180"/>
      </w:r>
      <w:r w:rsidR="006C69DE">
        <w:rPr>
          <w:rStyle w:val="CommentReference"/>
          <w:rFonts w:ascii="Times New Roman" w:hAnsi="Times New Roman"/>
          <w:b w:val="0"/>
        </w:rPr>
        <w:commentReference w:id="185"/>
      </w:r>
      <w:r w:rsidR="00A507CF">
        <w:rPr>
          <w:rStyle w:val="CommentReference"/>
          <w:rFonts w:ascii="Times New Roman" w:hAnsi="Times New Roman"/>
          <w:b w:val="0"/>
        </w:rPr>
        <w:commentReference w:id="186"/>
      </w:r>
      <w:commentRangeEnd w:id="187"/>
      <w:r w:rsidR="003A5E5A">
        <w:rPr>
          <w:rStyle w:val="CommentReference"/>
          <w:rFonts w:ascii="Times New Roman" w:hAnsi="Times New Roman"/>
          <w:b w:val="0"/>
        </w:rPr>
        <w:commentReference w:id="187"/>
      </w:r>
      <w:commentRangeEnd w:id="188"/>
      <w:r w:rsidR="008C7CC3">
        <w:rPr>
          <w:rStyle w:val="CommentReference"/>
          <w:rFonts w:ascii="Times New Roman" w:hAnsi="Times New Roman"/>
          <w:b w:val="0"/>
        </w:rPr>
        <w:commentReference w:id="188"/>
      </w:r>
    </w:p>
    <w:p w14:paraId="3D74AD3A" w14:textId="1FDB78B0" w:rsidR="00CD5B8A" w:rsidRDefault="00CD5B8A" w:rsidP="00CD5B8A">
      <w:pPr>
        <w:pStyle w:val="TF"/>
        <w:rPr>
          <w:lang w:eastAsia="ko-KR"/>
        </w:rPr>
      </w:pPr>
      <w:bookmarkStart w:id="189" w:name="_Hlk195793478"/>
      <w:commentRangeStart w:id="190"/>
      <w:commentRangeStart w:id="191"/>
      <w:commentRangeStart w:id="192"/>
      <w:r w:rsidRPr="00EE2BBF">
        <w:rPr>
          <w:lang w:eastAsia="ko-KR"/>
        </w:rPr>
        <w:t>Figure 4.2-1</w:t>
      </w:r>
      <w:commentRangeEnd w:id="190"/>
      <w:r w:rsidR="00C15DEB">
        <w:rPr>
          <w:rStyle w:val="CommentReference"/>
          <w:rFonts w:ascii="Times New Roman" w:hAnsi="Times New Roman"/>
          <w:b w:val="0"/>
        </w:rPr>
        <w:commentReference w:id="190"/>
      </w:r>
      <w:commentRangeEnd w:id="191"/>
      <w:r w:rsidR="00E965E7">
        <w:rPr>
          <w:rStyle w:val="CommentReference"/>
          <w:rFonts w:ascii="Times New Roman" w:hAnsi="Times New Roman"/>
          <w:b w:val="0"/>
        </w:rPr>
        <w:commentReference w:id="191"/>
      </w:r>
      <w:commentRangeEnd w:id="192"/>
      <w:r w:rsidR="000736CF">
        <w:rPr>
          <w:rStyle w:val="CommentReference"/>
          <w:rFonts w:ascii="Times New Roman" w:hAnsi="Times New Roman"/>
          <w:b w:val="0"/>
        </w:rPr>
        <w:commentReference w:id="192"/>
      </w:r>
      <w:r w:rsidRPr="00EE2BBF">
        <w:rPr>
          <w:lang w:eastAsia="ko-KR"/>
        </w:rPr>
        <w:t>: A-IoT MAC structure</w:t>
      </w:r>
      <w:r w:rsidRPr="00FA0FAE">
        <w:rPr>
          <w:lang w:eastAsia="ko-KR"/>
        </w:rPr>
        <w:t xml:space="preserve"> </w:t>
      </w:r>
      <w:bookmarkEnd w:id="189"/>
      <w:commentRangeStart w:id="193"/>
      <w:commentRangeStart w:id="194"/>
      <w:commentRangeStart w:id="195"/>
      <w:r w:rsidRPr="00FA0FAE">
        <w:rPr>
          <w:lang w:eastAsia="ko-KR"/>
        </w:rPr>
        <w:t>overview</w:t>
      </w:r>
      <w:commentRangeEnd w:id="193"/>
      <w:r w:rsidR="00AF104B">
        <w:rPr>
          <w:rStyle w:val="CommentReference"/>
          <w:rFonts w:ascii="Times New Roman" w:hAnsi="Times New Roman"/>
          <w:b w:val="0"/>
        </w:rPr>
        <w:commentReference w:id="193"/>
      </w:r>
      <w:commentRangeEnd w:id="194"/>
      <w:r w:rsidR="00451DA8">
        <w:rPr>
          <w:rStyle w:val="CommentReference"/>
          <w:rFonts w:ascii="Times New Roman" w:hAnsi="Times New Roman"/>
          <w:b w:val="0"/>
        </w:rPr>
        <w:commentReference w:id="194"/>
      </w:r>
      <w:commentRangeEnd w:id="195"/>
      <w:r w:rsidR="008C7CC3">
        <w:rPr>
          <w:rStyle w:val="CommentReference"/>
          <w:rFonts w:ascii="Times New Roman" w:hAnsi="Times New Roman"/>
          <w:b w:val="0"/>
        </w:rPr>
        <w:commentReference w:id="195"/>
      </w:r>
    </w:p>
    <w:p w14:paraId="41B1B54E" w14:textId="757E4BEA"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ins w:id="196" w:author="Rapp_v12" w:date="2025-04-29T18:50:00Z">
        <w:r w:rsidR="00E965E7" w:rsidRPr="00E965E7">
          <w:rPr>
            <w:i/>
            <w:iCs/>
            <w:lang w:eastAsia="ko-KR"/>
          </w:rPr>
          <w:t xml:space="preserve"> </w:t>
        </w:r>
        <w:r w:rsidR="00E965E7">
          <w:rPr>
            <w:i/>
            <w:iCs/>
            <w:lang w:eastAsia="ko-KR"/>
          </w:rPr>
          <w:t>FFS whether logical channel or SAP is used between A-IoT MAC and upper layers.</w:t>
        </w:r>
      </w:ins>
    </w:p>
    <w:p w14:paraId="489628D1" w14:textId="524129F3" w:rsidR="00CD5B8A" w:rsidRDefault="00CD5B8A" w:rsidP="00CD5B8A">
      <w:pPr>
        <w:pStyle w:val="Heading2"/>
        <w:rPr>
          <w:lang w:eastAsia="ko-KR"/>
        </w:rPr>
      </w:pPr>
      <w:bookmarkStart w:id="197" w:name="_Toc37296160"/>
      <w:bookmarkStart w:id="198" w:name="_Toc46490286"/>
      <w:bookmarkStart w:id="199" w:name="_Toc52751981"/>
      <w:bookmarkStart w:id="200" w:name="_Toc52796443"/>
      <w:bookmarkStart w:id="201" w:name="_Toc185623502"/>
      <w:bookmarkStart w:id="202" w:name="_Toc195805171"/>
      <w:r>
        <w:rPr>
          <w:lang w:eastAsia="ko-KR"/>
        </w:rPr>
        <w:t>4.3</w:t>
      </w:r>
      <w:r>
        <w:rPr>
          <w:lang w:eastAsia="ko-KR"/>
        </w:rPr>
        <w:tab/>
        <w:t>Services</w:t>
      </w:r>
      <w:bookmarkEnd w:id="197"/>
      <w:bookmarkEnd w:id="198"/>
      <w:bookmarkEnd w:id="199"/>
      <w:bookmarkEnd w:id="200"/>
      <w:bookmarkEnd w:id="201"/>
      <w:bookmarkEnd w:id="202"/>
    </w:p>
    <w:p w14:paraId="43A8A527" w14:textId="334062E1" w:rsidR="00CD5B8A" w:rsidRDefault="00CD5B8A" w:rsidP="00CD5B8A">
      <w:pPr>
        <w:pStyle w:val="Heading3"/>
        <w:rPr>
          <w:lang w:eastAsia="ko-KR"/>
        </w:rPr>
      </w:pPr>
      <w:bookmarkStart w:id="203" w:name="_Toc29239807"/>
      <w:bookmarkStart w:id="204" w:name="_Toc37296161"/>
      <w:bookmarkStart w:id="205" w:name="_Toc46490287"/>
      <w:bookmarkStart w:id="206" w:name="_Toc52751982"/>
      <w:bookmarkStart w:id="207" w:name="_Toc52796444"/>
      <w:bookmarkStart w:id="208" w:name="_Toc185623503"/>
      <w:bookmarkStart w:id="209" w:name="_Toc195805172"/>
      <w:r>
        <w:rPr>
          <w:lang w:eastAsia="ko-KR"/>
        </w:rPr>
        <w:t>4.3.1</w:t>
      </w:r>
      <w:r>
        <w:rPr>
          <w:lang w:eastAsia="ko-KR"/>
        </w:rPr>
        <w:tab/>
        <w:t>Services provided to upper layers</w:t>
      </w:r>
      <w:bookmarkEnd w:id="203"/>
      <w:bookmarkEnd w:id="204"/>
      <w:bookmarkEnd w:id="205"/>
      <w:bookmarkEnd w:id="206"/>
      <w:bookmarkEnd w:id="207"/>
      <w:bookmarkEnd w:id="208"/>
      <w:bookmarkEnd w:id="209"/>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210"/>
      <w:commentRangeStart w:id="211"/>
      <w:commentRangeStart w:id="212"/>
      <w:commentRangeStart w:id="213"/>
      <w:r w:rsidRPr="00FA0FAE">
        <w:rPr>
          <w:lang w:eastAsia="ko-KR"/>
        </w:rPr>
        <w:t xml:space="preserve">MAC </w:t>
      </w:r>
      <w:commentRangeEnd w:id="210"/>
      <w:r w:rsidR="0021056C">
        <w:rPr>
          <w:rStyle w:val="CommentReference"/>
        </w:rPr>
        <w:commentReference w:id="210"/>
      </w:r>
      <w:commentRangeEnd w:id="211"/>
      <w:r w:rsidR="00A22F44">
        <w:rPr>
          <w:rStyle w:val="CommentReference"/>
        </w:rPr>
        <w:commentReference w:id="211"/>
      </w:r>
      <w:commentRangeEnd w:id="212"/>
      <w:r w:rsidR="00C15DEB">
        <w:rPr>
          <w:rStyle w:val="CommentReference"/>
        </w:rPr>
        <w:commentReference w:id="212"/>
      </w:r>
      <w:commentRangeEnd w:id="213"/>
      <w:r w:rsidR="00E965E7">
        <w:rPr>
          <w:rStyle w:val="CommentReference"/>
        </w:rPr>
        <w:commentReference w:id="213"/>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214" w:name="_Toc29239808"/>
      <w:bookmarkStart w:id="215" w:name="_Toc37296162"/>
      <w:bookmarkStart w:id="216" w:name="_Toc46490288"/>
      <w:bookmarkStart w:id="217" w:name="_Toc52751983"/>
      <w:bookmarkStart w:id="218" w:name="_Toc52796445"/>
      <w:bookmarkStart w:id="219" w:name="_Toc185623504"/>
      <w:bookmarkStart w:id="220" w:name="_Toc195805173"/>
      <w:r>
        <w:rPr>
          <w:lang w:eastAsia="ko-KR"/>
        </w:rPr>
        <w:t>4.3.2</w:t>
      </w:r>
      <w:r>
        <w:rPr>
          <w:lang w:eastAsia="ko-KR"/>
        </w:rPr>
        <w:tab/>
        <w:t>Services expected from physical layer</w:t>
      </w:r>
      <w:bookmarkEnd w:id="214"/>
      <w:bookmarkEnd w:id="215"/>
      <w:bookmarkEnd w:id="216"/>
      <w:bookmarkEnd w:id="217"/>
      <w:bookmarkEnd w:id="218"/>
      <w:bookmarkEnd w:id="219"/>
      <w:bookmarkEnd w:id="220"/>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221" w:name="_Toc29239809"/>
      <w:bookmarkStart w:id="222" w:name="_Toc37296163"/>
      <w:bookmarkStart w:id="223" w:name="_Toc46490289"/>
      <w:bookmarkStart w:id="224" w:name="_Toc52751984"/>
      <w:bookmarkStart w:id="225" w:name="_Toc52796446"/>
      <w:bookmarkStart w:id="226" w:name="_Toc185623505"/>
      <w:bookmarkStart w:id="227" w:name="_Toc195805174"/>
      <w:r>
        <w:rPr>
          <w:lang w:eastAsia="ko-KR"/>
        </w:rPr>
        <w:lastRenderedPageBreak/>
        <w:t>4.4</w:t>
      </w:r>
      <w:r>
        <w:rPr>
          <w:lang w:eastAsia="ko-KR"/>
        </w:rPr>
        <w:tab/>
        <w:t>Functions</w:t>
      </w:r>
      <w:bookmarkEnd w:id="221"/>
      <w:bookmarkEnd w:id="222"/>
      <w:bookmarkEnd w:id="223"/>
      <w:bookmarkEnd w:id="224"/>
      <w:bookmarkEnd w:id="225"/>
      <w:bookmarkEnd w:id="226"/>
      <w:bookmarkEnd w:id="227"/>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228"/>
      <w:commentRangeStart w:id="229"/>
      <w:r w:rsidRPr="00FA0FAE">
        <w:rPr>
          <w:lang w:eastAsia="ko-KR"/>
        </w:rPr>
        <w:t xml:space="preserve">following </w:t>
      </w:r>
      <w:commentRangeEnd w:id="228"/>
      <w:r w:rsidR="00CB4A37">
        <w:rPr>
          <w:rStyle w:val="CommentReference"/>
        </w:rPr>
        <w:commentReference w:id="228"/>
      </w:r>
      <w:commentRangeEnd w:id="229"/>
      <w:r w:rsidR="008C7CC3">
        <w:rPr>
          <w:rStyle w:val="CommentReference"/>
        </w:rPr>
        <w:commentReference w:id="229"/>
      </w:r>
      <w:commentRangeStart w:id="230"/>
      <w:commentRangeStart w:id="231"/>
      <w:r w:rsidR="004A6B8A">
        <w:rPr>
          <w:lang w:eastAsia="ko-KR"/>
        </w:rPr>
        <w:t xml:space="preserve">A-IoT MAC </w:t>
      </w:r>
      <w:commentRangeStart w:id="232"/>
      <w:commentRangeStart w:id="233"/>
      <w:commentRangeStart w:id="234"/>
      <w:r w:rsidRPr="00FA0FAE">
        <w:rPr>
          <w:lang w:eastAsia="ko-KR"/>
        </w:rPr>
        <w:t>functions</w:t>
      </w:r>
      <w:commentRangeEnd w:id="232"/>
      <w:r w:rsidR="00B90391">
        <w:rPr>
          <w:rStyle w:val="CommentReference"/>
        </w:rPr>
        <w:commentReference w:id="232"/>
      </w:r>
      <w:commentRangeEnd w:id="233"/>
      <w:r w:rsidR="00CB4A37">
        <w:rPr>
          <w:rStyle w:val="CommentReference"/>
        </w:rPr>
        <w:commentReference w:id="233"/>
      </w:r>
      <w:commentRangeEnd w:id="234"/>
      <w:r w:rsidR="00A22F44">
        <w:rPr>
          <w:rStyle w:val="CommentReference"/>
        </w:rPr>
        <w:commentReference w:id="234"/>
      </w:r>
      <w:r w:rsidRPr="00FA0FAE">
        <w:rPr>
          <w:lang w:eastAsia="ko-KR"/>
        </w:rPr>
        <w:t>:</w:t>
      </w:r>
      <w:commentRangeEnd w:id="230"/>
      <w:r w:rsidR="000C62C9">
        <w:rPr>
          <w:rStyle w:val="CommentReference"/>
        </w:rPr>
        <w:commentReference w:id="230"/>
      </w:r>
      <w:commentRangeEnd w:id="231"/>
      <w:r w:rsidR="00A22F44">
        <w:rPr>
          <w:rStyle w:val="CommentReference"/>
        </w:rPr>
        <w:commentReference w:id="231"/>
      </w:r>
    </w:p>
    <w:p w14:paraId="481472D3" w14:textId="2BF839B2" w:rsidR="002212A7" w:rsidRDefault="002212A7" w:rsidP="002212A7">
      <w:pPr>
        <w:pStyle w:val="B1"/>
        <w:rPr>
          <w:lang w:eastAsia="ko-KR"/>
        </w:rPr>
      </w:pPr>
      <w:r>
        <w:rPr>
          <w:lang w:eastAsia="ko-KR"/>
        </w:rPr>
        <w:t>-</w:t>
      </w:r>
      <w:r>
        <w:rPr>
          <w:lang w:eastAsia="ko-KR"/>
        </w:rPr>
        <w:tab/>
      </w:r>
      <w:commentRangeStart w:id="235"/>
      <w:commentRangeStart w:id="236"/>
      <w:commentRangeStart w:id="237"/>
      <w:commentRangeStart w:id="238"/>
      <w:r>
        <w:rPr>
          <w:lang w:eastAsia="ko-KR"/>
        </w:rPr>
        <w:t>construct</w:t>
      </w:r>
      <w:ins w:id="239"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w:t>
      </w:r>
      <w:ins w:id="240" w:author="Rapp_v17" w:date="2025-05-06T14:09:00Z">
        <w:r w:rsidR="00202090">
          <w:rPr>
            <w:lang w:eastAsia="ko-KR"/>
          </w:rPr>
          <w:t xml:space="preserve">transport </w:t>
        </w:r>
      </w:ins>
      <w:r>
        <w:rPr>
          <w:lang w:eastAsia="ko-KR"/>
        </w:rPr>
        <w:t xml:space="preserve">blocks </w:t>
      </w:r>
      <w:r w:rsidR="00236B0B">
        <w:rPr>
          <w:lang w:eastAsia="ko-KR"/>
        </w:rPr>
        <w:t>and</w:t>
      </w:r>
      <w:r>
        <w:rPr>
          <w:lang w:eastAsia="ko-KR"/>
        </w:rPr>
        <w:t xml:space="preserve"> delivered to the physical layer</w:t>
      </w:r>
      <w:commentRangeEnd w:id="235"/>
      <w:r w:rsidR="00CB4A37">
        <w:rPr>
          <w:rStyle w:val="CommentReference"/>
        </w:rPr>
        <w:commentReference w:id="235"/>
      </w:r>
      <w:commentRangeEnd w:id="236"/>
      <w:r w:rsidR="00A22F44">
        <w:rPr>
          <w:rStyle w:val="CommentReference"/>
        </w:rPr>
        <w:commentReference w:id="236"/>
      </w:r>
      <w:commentRangeEnd w:id="237"/>
      <w:r w:rsidR="000736CF">
        <w:rPr>
          <w:rStyle w:val="CommentReference"/>
        </w:rPr>
        <w:commentReference w:id="237"/>
      </w:r>
      <w:commentRangeEnd w:id="238"/>
      <w:r w:rsidR="00202090">
        <w:rPr>
          <w:rStyle w:val="CommentReference"/>
        </w:rPr>
        <w:commentReference w:id="238"/>
      </w:r>
      <w:r>
        <w:rPr>
          <w:lang w:eastAsia="ko-KR"/>
        </w:rPr>
        <w:t>;</w:t>
      </w:r>
    </w:p>
    <w:p w14:paraId="5385D441" w14:textId="7C5F684B" w:rsidR="002212A7" w:rsidRPr="00FA0FAE" w:rsidRDefault="002212A7" w:rsidP="002212A7">
      <w:pPr>
        <w:pStyle w:val="B1"/>
        <w:rPr>
          <w:lang w:eastAsia="ko-KR"/>
        </w:rPr>
      </w:pPr>
      <w:r>
        <w:rPr>
          <w:lang w:eastAsia="ko-KR"/>
        </w:rPr>
        <w:t>-</w:t>
      </w:r>
      <w:r>
        <w:rPr>
          <w:lang w:eastAsia="ko-KR"/>
        </w:rPr>
        <w:tab/>
      </w:r>
      <w:ins w:id="241" w:author="Rapp_v08" w:date="2025-04-28T17:31:00Z">
        <w:r w:rsidR="00575911">
          <w:rPr>
            <w:lang w:eastAsia="ko-KR"/>
          </w:rPr>
          <w:t>receiving</w:t>
        </w:r>
      </w:ins>
      <w:commentRangeStart w:id="242"/>
      <w:commentRangeStart w:id="243"/>
      <w:commentRangeStart w:id="244"/>
      <w:commentRangeStart w:id="245"/>
      <w:del w:id="246" w:author="Rapp_v08" w:date="2025-04-28T17:31:00Z">
        <w:r w:rsidDel="00575911">
          <w:rPr>
            <w:lang w:eastAsia="ko-KR"/>
          </w:rPr>
          <w:delText>process</w:delText>
        </w:r>
      </w:del>
      <w:commentRangeEnd w:id="242"/>
      <w:r w:rsidR="007A6F07">
        <w:rPr>
          <w:rStyle w:val="CommentReference"/>
        </w:rPr>
        <w:commentReference w:id="242"/>
      </w:r>
      <w:commentRangeEnd w:id="243"/>
      <w:r w:rsidR="00575911">
        <w:rPr>
          <w:rStyle w:val="CommentReference"/>
        </w:rPr>
        <w:commentReference w:id="243"/>
      </w:r>
      <w:r>
        <w:rPr>
          <w:lang w:eastAsia="ko-KR"/>
        </w:rPr>
        <w:t xml:space="preserve"> MAC PDUs from </w:t>
      </w:r>
      <w:commentRangeStart w:id="247"/>
      <w:commentRangeStart w:id="248"/>
      <w:commentRangeStart w:id="249"/>
      <w:r w:rsidR="00827762">
        <w:rPr>
          <w:lang w:eastAsia="ko-KR"/>
        </w:rPr>
        <w:t>R2D</w:t>
      </w:r>
      <w:commentRangeEnd w:id="247"/>
      <w:r w:rsidR="00AF104B">
        <w:rPr>
          <w:rStyle w:val="CommentReference"/>
        </w:rPr>
        <w:commentReference w:id="247"/>
      </w:r>
      <w:commentRangeEnd w:id="248"/>
      <w:r w:rsidR="000736CF">
        <w:rPr>
          <w:rStyle w:val="CommentReference"/>
        </w:rPr>
        <w:commentReference w:id="248"/>
      </w:r>
      <w:commentRangeEnd w:id="249"/>
      <w:r w:rsidR="00202090">
        <w:rPr>
          <w:rStyle w:val="CommentReference"/>
        </w:rPr>
        <w:commentReference w:id="249"/>
      </w:r>
      <w:r w:rsidR="00827762">
        <w:rPr>
          <w:lang w:eastAsia="ko-KR"/>
        </w:rPr>
        <w:t xml:space="preserve"> </w:t>
      </w:r>
      <w:ins w:id="250" w:author="Rapp_v17" w:date="2025-05-06T14:09:00Z">
        <w:r w:rsidR="00202090">
          <w:rPr>
            <w:lang w:eastAsia="ko-KR"/>
          </w:rPr>
          <w:t xml:space="preserve">transport </w:t>
        </w:r>
      </w:ins>
      <w:r>
        <w:rPr>
          <w:lang w:eastAsia="ko-KR"/>
        </w:rPr>
        <w:t>blocks delivered from the physical layer;</w:t>
      </w:r>
      <w:commentRangeEnd w:id="244"/>
      <w:r w:rsidR="006D7419">
        <w:rPr>
          <w:rStyle w:val="CommentReference"/>
        </w:rPr>
        <w:commentReference w:id="244"/>
      </w:r>
      <w:commentRangeEnd w:id="245"/>
      <w:r w:rsidR="00575911">
        <w:rPr>
          <w:rStyle w:val="CommentReference"/>
        </w:rPr>
        <w:commentReference w:id="245"/>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251" w:author="Rapp_v08" w:date="2025-04-28T17:24:00Z"/>
          <w:lang w:eastAsia="ko-KR"/>
        </w:rPr>
      </w:pPr>
      <w:commentRangeStart w:id="252"/>
      <w:commentRangeStart w:id="253"/>
      <w:commentRangeStart w:id="254"/>
      <w:r w:rsidRPr="00FA0FAE">
        <w:rPr>
          <w:lang w:eastAsia="ko-KR"/>
        </w:rPr>
        <w:t>-</w:t>
      </w:r>
      <w:r w:rsidRPr="00FA0FAE">
        <w:rPr>
          <w:lang w:eastAsia="ko-KR"/>
        </w:rPr>
        <w:tab/>
      </w:r>
      <w:commentRangeStart w:id="255"/>
      <w:commentRangeStart w:id="256"/>
      <w:r w:rsidR="002212A7">
        <w:rPr>
          <w:lang w:eastAsia="ko-KR"/>
        </w:rPr>
        <w:t>paging</w:t>
      </w:r>
      <w:commentRangeEnd w:id="255"/>
      <w:r w:rsidR="001B1D62">
        <w:rPr>
          <w:rStyle w:val="CommentReference"/>
        </w:rPr>
        <w:commentReference w:id="255"/>
      </w:r>
      <w:commentRangeEnd w:id="256"/>
      <w:r w:rsidR="000736CF">
        <w:rPr>
          <w:rStyle w:val="CommentReference"/>
        </w:rPr>
        <w:commentReference w:id="256"/>
      </w:r>
      <w:r w:rsidRPr="00FA0FAE">
        <w:rPr>
          <w:lang w:eastAsia="ko-KR"/>
        </w:rPr>
        <w:t>;</w:t>
      </w:r>
      <w:commentRangeEnd w:id="252"/>
      <w:r w:rsidR="0056403E">
        <w:rPr>
          <w:rStyle w:val="CommentReference"/>
        </w:rPr>
        <w:commentReference w:id="252"/>
      </w:r>
      <w:commentRangeEnd w:id="253"/>
      <w:r w:rsidR="000C62C9">
        <w:rPr>
          <w:rStyle w:val="CommentReference"/>
        </w:rPr>
        <w:commentReference w:id="253"/>
      </w:r>
      <w:commentRangeEnd w:id="254"/>
      <w:r w:rsidR="00575911">
        <w:rPr>
          <w:rStyle w:val="CommentReference"/>
        </w:rPr>
        <w:commentReference w:id="254"/>
      </w:r>
    </w:p>
    <w:p w14:paraId="3E37FE88" w14:textId="7B5E8FDB" w:rsidR="00A22F44" w:rsidRPr="00FA0FAE" w:rsidRDefault="00A22F44" w:rsidP="00CD5B8A">
      <w:pPr>
        <w:pStyle w:val="B1"/>
        <w:rPr>
          <w:lang w:eastAsia="ko-KR"/>
        </w:rPr>
      </w:pPr>
      <w:ins w:id="257"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258"/>
      <w:commentRangeStart w:id="259"/>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258"/>
      <w:r w:rsidR="0028510C">
        <w:rPr>
          <w:rStyle w:val="CommentReference"/>
        </w:rPr>
        <w:commentReference w:id="258"/>
      </w:r>
      <w:commentRangeEnd w:id="259"/>
      <w:r w:rsidR="00575911">
        <w:rPr>
          <w:rStyle w:val="CommentReference"/>
        </w:rPr>
        <w:commentReference w:id="259"/>
      </w:r>
    </w:p>
    <w:p w14:paraId="3A2D2E5D" w14:textId="697C650C" w:rsidR="00CD5B8A" w:rsidRDefault="00CD5B8A" w:rsidP="00CD5B8A">
      <w:pPr>
        <w:pStyle w:val="B1"/>
        <w:rPr>
          <w:lang w:eastAsia="ko-KR"/>
        </w:rPr>
      </w:pPr>
      <w:commentRangeStart w:id="260"/>
      <w:commentRangeStart w:id="261"/>
      <w:r w:rsidRPr="00FA0FAE">
        <w:rPr>
          <w:lang w:eastAsia="ko-KR"/>
        </w:rPr>
        <w:t>-</w:t>
      </w:r>
      <w:r w:rsidRPr="00FA0FAE">
        <w:rPr>
          <w:lang w:eastAsia="ko-KR"/>
        </w:rPr>
        <w:tab/>
      </w:r>
      <w:r w:rsidR="002212A7">
        <w:rPr>
          <w:lang w:eastAsia="ko-KR"/>
        </w:rPr>
        <w:t xml:space="preserve">transfer </w:t>
      </w:r>
      <w:r>
        <w:rPr>
          <w:lang w:eastAsia="ko-KR"/>
        </w:rPr>
        <w:t>of upper layer data;</w:t>
      </w:r>
      <w:commentRangeEnd w:id="260"/>
      <w:r w:rsidR="000C62C9">
        <w:rPr>
          <w:rStyle w:val="CommentReference"/>
        </w:rPr>
        <w:commentReference w:id="260"/>
      </w:r>
      <w:commentRangeEnd w:id="261"/>
      <w:r w:rsidR="00D24448">
        <w:rPr>
          <w:rStyle w:val="CommentReference"/>
        </w:rPr>
        <w:commentReference w:id="261"/>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262"/>
      <w:commentRangeStart w:id="263"/>
      <w:commentRangeStart w:id="264"/>
      <w:commentRangeStart w:id="265"/>
      <w:r w:rsidR="002212A7">
        <w:rPr>
          <w:lang w:eastAsia="ko-KR"/>
        </w:rPr>
        <w:t xml:space="preserve">failure </w:t>
      </w:r>
      <w:r>
        <w:rPr>
          <w:lang w:eastAsia="ko-KR"/>
        </w:rPr>
        <w:t>detection</w:t>
      </w:r>
      <w:commentRangeEnd w:id="262"/>
      <w:r w:rsidR="0021056C">
        <w:rPr>
          <w:rStyle w:val="CommentReference"/>
        </w:rPr>
        <w:commentReference w:id="262"/>
      </w:r>
      <w:commentRangeEnd w:id="263"/>
      <w:r w:rsidR="00D24448">
        <w:rPr>
          <w:rStyle w:val="CommentReference"/>
        </w:rPr>
        <w:commentReference w:id="263"/>
      </w:r>
      <w:commentRangeEnd w:id="264"/>
      <w:r w:rsidR="000736CF">
        <w:rPr>
          <w:rStyle w:val="CommentReference"/>
        </w:rPr>
        <w:commentReference w:id="264"/>
      </w:r>
      <w:commentRangeEnd w:id="265"/>
      <w:r w:rsidR="00202090">
        <w:rPr>
          <w:rStyle w:val="CommentReference"/>
        </w:rPr>
        <w:commentReference w:id="265"/>
      </w:r>
      <w:r>
        <w:rPr>
          <w:lang w:eastAsia="ko-KR"/>
        </w:rPr>
        <w:t>;</w:t>
      </w:r>
    </w:p>
    <w:p w14:paraId="7D945CE0" w14:textId="40209D9F" w:rsidR="00827762" w:rsidRPr="00773DC7" w:rsidDel="00D24448" w:rsidRDefault="00827762" w:rsidP="00CD5B8A">
      <w:pPr>
        <w:pStyle w:val="B1"/>
        <w:ind w:left="572"/>
        <w:rPr>
          <w:del w:id="266" w:author="Rapp_v08" w:date="2025-04-28T18:35:00Z"/>
          <w:lang w:eastAsia="ko-KR"/>
        </w:rPr>
      </w:pPr>
      <w:commentRangeStart w:id="267"/>
      <w:commentRangeStart w:id="268"/>
      <w:del w:id="269"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67"/>
        <w:r w:rsidR="006D7419" w:rsidDel="00D24448">
          <w:rPr>
            <w:rStyle w:val="CommentReference"/>
          </w:rPr>
          <w:commentReference w:id="267"/>
        </w:r>
        <w:commentRangeEnd w:id="268"/>
        <w:r w:rsidR="00D24448" w:rsidDel="00D24448">
          <w:rPr>
            <w:rStyle w:val="CommentReference"/>
          </w:rPr>
          <w:commentReference w:id="268"/>
        </w:r>
      </w:del>
    </w:p>
    <w:p w14:paraId="7C0DDF47" w14:textId="67014C78" w:rsidR="00CD5B8A" w:rsidRDefault="00CD5B8A" w:rsidP="00CD5B8A">
      <w:pPr>
        <w:pStyle w:val="Heading1"/>
        <w:rPr>
          <w:lang w:eastAsia="ko-KR"/>
        </w:rPr>
      </w:pPr>
      <w:bookmarkStart w:id="270" w:name="_Toc29239818"/>
      <w:bookmarkStart w:id="271" w:name="_Toc37296173"/>
      <w:bookmarkStart w:id="272" w:name="_Toc46490299"/>
      <w:bookmarkStart w:id="273" w:name="_Toc52751994"/>
      <w:bookmarkStart w:id="274" w:name="_Toc52796456"/>
      <w:bookmarkStart w:id="275" w:name="_Toc185623515"/>
      <w:bookmarkStart w:id="276" w:name="_Toc195805175"/>
      <w:r>
        <w:rPr>
          <w:lang w:eastAsia="ko-KR"/>
        </w:rPr>
        <w:t>5</w:t>
      </w:r>
      <w:r>
        <w:rPr>
          <w:lang w:eastAsia="ko-KR"/>
        </w:rPr>
        <w:tab/>
      </w:r>
      <w:bookmarkStart w:id="277" w:name="OLE_LINK7"/>
      <w:r>
        <w:rPr>
          <w:lang w:eastAsia="ko-KR"/>
        </w:rPr>
        <w:t xml:space="preserve">A-IoT </w:t>
      </w:r>
      <w:bookmarkEnd w:id="277"/>
      <w:r>
        <w:rPr>
          <w:lang w:eastAsia="ko-KR"/>
        </w:rPr>
        <w:t>MAC procedures</w:t>
      </w:r>
      <w:bookmarkEnd w:id="270"/>
      <w:bookmarkEnd w:id="271"/>
      <w:bookmarkEnd w:id="272"/>
      <w:bookmarkEnd w:id="273"/>
      <w:bookmarkEnd w:id="274"/>
      <w:bookmarkEnd w:id="275"/>
      <w:bookmarkEnd w:id="276"/>
    </w:p>
    <w:p w14:paraId="38253ED8" w14:textId="2501A351" w:rsidR="00BE4020" w:rsidRDefault="00BE4020" w:rsidP="00BE4020">
      <w:pPr>
        <w:pStyle w:val="Heading2"/>
      </w:pPr>
      <w:bookmarkStart w:id="278" w:name="_Toc195805176"/>
      <w:r>
        <w:t>5.1</w:t>
      </w:r>
      <w:r>
        <w:tab/>
        <w:t>General</w:t>
      </w:r>
      <w:bookmarkEnd w:id="278"/>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2EAF283" w:rsidR="00BE4020" w:rsidRDefault="00827762" w:rsidP="00BE4020">
      <w:r>
        <w:t>When the device is powered on, t</w:t>
      </w:r>
      <w:r w:rsidR="00BE4020">
        <w:t xml:space="preserve">he device </w:t>
      </w:r>
      <w:ins w:id="279" w:author="Rapp_v17" w:date="2025-05-06T14:21:00Z">
        <w:r w:rsidR="00523E81">
          <w:t>starts</w:t>
        </w:r>
      </w:ins>
      <w:commentRangeStart w:id="280"/>
      <w:commentRangeStart w:id="281"/>
      <w:del w:id="282" w:author="Rapp_v17" w:date="2025-05-06T14:21:00Z">
        <w:r w:rsidDel="00523E81">
          <w:delText>shall</w:delText>
        </w:r>
      </w:del>
      <w:r w:rsidR="00BE4020">
        <w:t xml:space="preserve"> monitor</w:t>
      </w:r>
      <w:ins w:id="283" w:author="Rapp_v17" w:date="2025-05-06T14:21:00Z">
        <w:r w:rsidR="00523E81">
          <w:t>ing</w:t>
        </w:r>
      </w:ins>
      <w:r w:rsidR="00BE4020">
        <w:t xml:space="preserve"> </w:t>
      </w:r>
      <w:commentRangeEnd w:id="280"/>
      <w:r w:rsidR="00CC53D0">
        <w:rPr>
          <w:rStyle w:val="CommentReference"/>
        </w:rPr>
        <w:commentReference w:id="280"/>
      </w:r>
      <w:commentRangeEnd w:id="281"/>
      <w:r w:rsidR="00523E81">
        <w:rPr>
          <w:rStyle w:val="CommentReference"/>
        </w:rPr>
        <w:commentReference w:id="281"/>
      </w:r>
      <w:r w:rsidR="00BE4020">
        <w:t xml:space="preserve">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84" w:name="_Toc195805177"/>
      <w:r>
        <w:t>5.2</w:t>
      </w:r>
      <w:r>
        <w:tab/>
      </w:r>
      <w:r w:rsidRPr="00997424">
        <w:t>A-IoT paging</w:t>
      </w:r>
      <w:bookmarkEnd w:id="284"/>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85"/>
      <w:r>
        <w:rPr>
          <w:lang w:eastAsia="zh-CN"/>
        </w:rPr>
        <w:t>devices</w:t>
      </w:r>
      <w:commentRangeEnd w:id="285"/>
      <w:r w:rsidR="006708F5">
        <w:rPr>
          <w:rStyle w:val="CommentReference"/>
        </w:rPr>
        <w:commentReference w:id="285"/>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commentRangeStart w:id="286"/>
      <w:commentRangeStart w:id="287"/>
      <w:commentRangeStart w:id="288"/>
      <w:commentRangeStart w:id="289"/>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86"/>
      <w:r w:rsidR="00217DFB">
        <w:rPr>
          <w:rStyle w:val="CommentReference"/>
        </w:rPr>
        <w:commentReference w:id="286"/>
      </w:r>
      <w:commentRangeEnd w:id="287"/>
      <w:r w:rsidR="00D24448">
        <w:rPr>
          <w:rStyle w:val="CommentReference"/>
        </w:rPr>
        <w:commentReference w:id="287"/>
      </w:r>
      <w:commentRangeEnd w:id="288"/>
      <w:r w:rsidR="001362A5">
        <w:rPr>
          <w:rStyle w:val="CommentReference"/>
        </w:rPr>
        <w:commentReference w:id="288"/>
      </w:r>
      <w:commentRangeEnd w:id="289"/>
      <w:r w:rsidR="00E965E7">
        <w:rPr>
          <w:rStyle w:val="CommentReference"/>
        </w:rPr>
        <w:commentReference w:id="289"/>
      </w:r>
    </w:p>
    <w:p w14:paraId="0B62888F" w14:textId="0FD63B18" w:rsidR="00BE4020" w:rsidRPr="00FC084D" w:rsidRDefault="00BE4020" w:rsidP="00BE4020">
      <w:pPr>
        <w:pStyle w:val="B1"/>
        <w:rPr>
          <w:lang w:eastAsia="zh-CN"/>
        </w:rPr>
      </w:pPr>
      <w:bookmarkStart w:id="290" w:name="_Hlk193994655"/>
      <w:r w:rsidRPr="00FC084D">
        <w:rPr>
          <w:lang w:eastAsia="zh-CN"/>
        </w:rPr>
        <w:t>1&gt;</w:t>
      </w:r>
      <w:r w:rsidR="000D61DF" w:rsidRPr="00FC084D">
        <w:rPr>
          <w:lang w:eastAsia="zh-CN"/>
        </w:rPr>
        <w:tab/>
      </w:r>
      <w:r w:rsidRPr="00FC084D">
        <w:rPr>
          <w:lang w:eastAsia="zh-CN"/>
        </w:rPr>
        <w:t>if t</w:t>
      </w:r>
      <w:bookmarkEnd w:id="290"/>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127A9613"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91"/>
      <w:commentRangeStart w:id="292"/>
      <w:r w:rsidRPr="002A105E">
        <w:rPr>
          <w:i/>
          <w:iCs/>
          <w:lang w:eastAsia="zh-CN"/>
        </w:rPr>
        <w:t>Transaction ID</w:t>
      </w:r>
      <w:r w:rsidR="004E5502" w:rsidRPr="00FC084D">
        <w:rPr>
          <w:lang w:eastAsia="zh-CN"/>
        </w:rPr>
        <w:t xml:space="preserve"> field</w:t>
      </w:r>
      <w:r w:rsidRPr="00FC084D">
        <w:rPr>
          <w:lang w:eastAsia="zh-CN"/>
        </w:rPr>
        <w:t xml:space="preserve"> is determined as </w:t>
      </w:r>
      <w:commentRangeStart w:id="293"/>
      <w:commentRangeStart w:id="294"/>
      <w:del w:id="295" w:author="Rapp_v17" w:date="2025-05-06T14:21:00Z">
        <w:r w:rsidRPr="00FC084D" w:rsidDel="00523E81">
          <w:rPr>
            <w:lang w:eastAsia="zh-CN"/>
          </w:rPr>
          <w:delText xml:space="preserve">a </w:delText>
        </w:r>
      </w:del>
      <w:r w:rsidRPr="00FC084D">
        <w:rPr>
          <w:lang w:eastAsia="zh-CN"/>
        </w:rPr>
        <w:t>fail</w:t>
      </w:r>
      <w:ins w:id="296" w:author="Rapp_v17" w:date="2025-05-06T14:22:00Z">
        <w:r w:rsidR="00523E81">
          <w:rPr>
            <w:lang w:eastAsia="zh-CN"/>
          </w:rPr>
          <w:t>ed</w:t>
        </w:r>
      </w:ins>
      <w:del w:id="297" w:author="Rapp_v17" w:date="2025-05-06T14:22:00Z">
        <w:r w:rsidRPr="00FC084D" w:rsidDel="00523E81">
          <w:rPr>
            <w:lang w:eastAsia="zh-CN"/>
          </w:rPr>
          <w:delText>ure</w:delText>
        </w:r>
      </w:del>
      <w:commentRangeEnd w:id="291"/>
      <w:r w:rsidR="002175E2">
        <w:rPr>
          <w:rStyle w:val="CommentReference"/>
        </w:rPr>
        <w:commentReference w:id="291"/>
      </w:r>
      <w:commentRangeEnd w:id="292"/>
      <w:r w:rsidR="00D24448">
        <w:rPr>
          <w:rStyle w:val="CommentReference"/>
        </w:rPr>
        <w:commentReference w:id="292"/>
      </w:r>
      <w:r w:rsidRPr="00FC084D">
        <w:rPr>
          <w:lang w:eastAsia="zh-CN"/>
        </w:rPr>
        <w:t xml:space="preserve"> </w:t>
      </w:r>
      <w:commentRangeEnd w:id="293"/>
      <w:r w:rsidR="00C60474">
        <w:rPr>
          <w:rStyle w:val="CommentReference"/>
        </w:rPr>
        <w:commentReference w:id="293"/>
      </w:r>
      <w:commentRangeEnd w:id="294"/>
      <w:r w:rsidR="00523E81">
        <w:rPr>
          <w:rStyle w:val="CommentReference"/>
        </w:rPr>
        <w:commentReference w:id="294"/>
      </w:r>
      <w:r w:rsidRPr="00FC084D">
        <w:rPr>
          <w:lang w:eastAsia="zh-CN"/>
        </w:rPr>
        <w:t>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98"/>
      <w:r w:rsidRPr="00FC084D">
        <w:rPr>
          <w:lang w:eastAsia="zh-CN"/>
        </w:rPr>
        <w:t>5</w:t>
      </w:r>
      <w:commentRangeEnd w:id="298"/>
      <w:r w:rsidR="004F1A9F" w:rsidRPr="00FC084D">
        <w:rPr>
          <w:rStyle w:val="CommentReference"/>
        </w:rPr>
        <w:commentReference w:id="298"/>
      </w:r>
      <w:r w:rsidRPr="00FC084D">
        <w:rPr>
          <w:lang w:eastAsia="zh-CN"/>
        </w:rPr>
        <w:t>:</w:t>
      </w:r>
    </w:p>
    <w:p w14:paraId="2DC0B12F" w14:textId="73FB597B" w:rsidR="00BE4020" w:rsidRPr="00FC084D" w:rsidRDefault="00BE4020" w:rsidP="00BE4020">
      <w:pPr>
        <w:pStyle w:val="B3"/>
        <w:rPr>
          <w:lang w:eastAsia="zh-CN"/>
        </w:rPr>
      </w:pPr>
      <w:bookmarkStart w:id="299" w:name="_Hlk191561377"/>
      <w:commentRangeStart w:id="300"/>
      <w:commentRangeStart w:id="301"/>
      <w:commentRangeStart w:id="302"/>
      <w:commentRangeStart w:id="303"/>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300"/>
      <w:r w:rsidR="00217DFB">
        <w:rPr>
          <w:rStyle w:val="CommentReference"/>
        </w:rPr>
        <w:commentReference w:id="300"/>
      </w:r>
      <w:commentRangeEnd w:id="301"/>
      <w:r w:rsidR="00A00FAA">
        <w:rPr>
          <w:rStyle w:val="CommentReference"/>
        </w:rPr>
        <w:commentReference w:id="301"/>
      </w:r>
      <w:commentRangeEnd w:id="302"/>
      <w:r w:rsidR="001362A5">
        <w:rPr>
          <w:rStyle w:val="CommentReference"/>
        </w:rPr>
        <w:commentReference w:id="302"/>
      </w:r>
      <w:commentRangeEnd w:id="303"/>
      <w:r w:rsidR="00E965E7">
        <w:rPr>
          <w:rStyle w:val="CommentReference"/>
        </w:rPr>
        <w:commentReference w:id="303"/>
      </w:r>
    </w:p>
    <w:bookmarkEnd w:id="299"/>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304"/>
      <w:commentRangeStart w:id="305"/>
      <w:commentRangeStart w:id="306"/>
      <w:commentRangeStart w:id="307"/>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304"/>
      <w:r w:rsidR="001362A5">
        <w:rPr>
          <w:rStyle w:val="CommentReference"/>
        </w:rPr>
        <w:commentReference w:id="304"/>
      </w:r>
      <w:commentRangeEnd w:id="305"/>
      <w:r w:rsidR="00E965E7">
        <w:rPr>
          <w:rStyle w:val="CommentReference"/>
        </w:rPr>
        <w:commentReference w:id="305"/>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306"/>
      <w:r w:rsidR="00217DFB">
        <w:rPr>
          <w:rStyle w:val="CommentReference"/>
        </w:rPr>
        <w:commentReference w:id="306"/>
      </w:r>
      <w:commentRangeEnd w:id="307"/>
      <w:r w:rsidR="00A00FAA">
        <w:rPr>
          <w:rStyle w:val="CommentReference"/>
        </w:rPr>
        <w:commentReference w:id="307"/>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308"/>
      <w:r w:rsidR="006708F5">
        <w:rPr>
          <w:lang w:eastAsia="zh-CN"/>
        </w:rPr>
        <w:t>field</w:t>
      </w:r>
      <w:commentRangeEnd w:id="308"/>
      <w:r w:rsidR="006708F5">
        <w:rPr>
          <w:rStyle w:val="CommentReference"/>
        </w:rPr>
        <w:commentReference w:id="308"/>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309"/>
      <w:commentRangeStart w:id="310"/>
      <w:r>
        <w:rPr>
          <w:lang w:eastAsia="zh-CN"/>
        </w:rPr>
        <w:t>consider the device is selected</w:t>
      </w:r>
      <w:commentRangeEnd w:id="309"/>
      <w:r w:rsidR="008F64BE">
        <w:rPr>
          <w:rStyle w:val="CommentReference"/>
        </w:rPr>
        <w:commentReference w:id="309"/>
      </w:r>
      <w:commentRangeEnd w:id="310"/>
      <w:r w:rsidR="001D0202">
        <w:rPr>
          <w:rStyle w:val="CommentReference"/>
        </w:rPr>
        <w:commentReference w:id="310"/>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311"/>
      <w:commentRangeStart w:id="312"/>
      <w:commentRangeStart w:id="313"/>
      <w:commentRangeStart w:id="314"/>
      <w:commentRangeStart w:id="315"/>
      <w:r>
        <w:rPr>
          <w:lang w:eastAsia="zh-CN"/>
        </w:rPr>
        <w:t xml:space="preserve">indicate </w:t>
      </w:r>
      <w:r w:rsidR="005A50C4">
        <w:rPr>
          <w:lang w:eastAsia="zh-CN"/>
        </w:rPr>
        <w:t xml:space="preserve">to </w:t>
      </w:r>
      <w:r>
        <w:rPr>
          <w:lang w:eastAsia="zh-CN"/>
        </w:rPr>
        <w:t xml:space="preserve">the upper </w:t>
      </w:r>
      <w:commentRangeStart w:id="316"/>
      <w:commentRangeStart w:id="317"/>
      <w:r>
        <w:rPr>
          <w:lang w:eastAsia="zh-CN"/>
        </w:rPr>
        <w:t>layers</w:t>
      </w:r>
      <w:commentRangeEnd w:id="311"/>
      <w:r w:rsidR="009345BB">
        <w:rPr>
          <w:rStyle w:val="CommentReference"/>
        </w:rPr>
        <w:commentReference w:id="311"/>
      </w:r>
      <w:commentRangeEnd w:id="312"/>
      <w:commentRangeEnd w:id="316"/>
      <w:commentRangeEnd w:id="317"/>
      <w:r w:rsidR="00390CDA">
        <w:rPr>
          <w:rStyle w:val="CommentReference"/>
        </w:rPr>
        <w:commentReference w:id="312"/>
      </w:r>
      <w:commentRangeEnd w:id="313"/>
      <w:r w:rsidR="001D0202">
        <w:rPr>
          <w:rStyle w:val="CommentReference"/>
        </w:rPr>
        <w:commentReference w:id="313"/>
      </w:r>
      <w:commentRangeEnd w:id="314"/>
      <w:r w:rsidR="00D41244">
        <w:rPr>
          <w:rStyle w:val="CommentReference"/>
        </w:rPr>
        <w:commentReference w:id="314"/>
      </w:r>
      <w:commentRangeEnd w:id="315"/>
      <w:r w:rsidR="00E965E7">
        <w:rPr>
          <w:rStyle w:val="CommentReference"/>
        </w:rPr>
        <w:commentReference w:id="315"/>
      </w:r>
      <w:r w:rsidR="0021056C">
        <w:rPr>
          <w:rStyle w:val="CommentReference"/>
        </w:rPr>
        <w:commentReference w:id="316"/>
      </w:r>
      <w:r w:rsidR="00673493">
        <w:rPr>
          <w:rStyle w:val="CommentReference"/>
        </w:rPr>
        <w:commentReference w:id="317"/>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319"/>
      <w:r>
        <w:rPr>
          <w:lang w:eastAsia="zh-CN"/>
        </w:rPr>
        <w:t>layers</w:t>
      </w:r>
      <w:commentRangeEnd w:id="319"/>
      <w:r w:rsidR="006708F5">
        <w:rPr>
          <w:rStyle w:val="CommentReference"/>
        </w:rPr>
        <w:commentReference w:id="319"/>
      </w:r>
      <w:r>
        <w:rPr>
          <w:lang w:eastAsia="zh-CN"/>
        </w:rPr>
        <w:t>;</w:t>
      </w:r>
    </w:p>
    <w:p w14:paraId="66AD0DA8" w14:textId="03DC0AAF" w:rsidR="00BE4020" w:rsidRDefault="00BE4020" w:rsidP="00BE4020">
      <w:pPr>
        <w:pStyle w:val="B3"/>
        <w:rPr>
          <w:lang w:eastAsia="zh-CN"/>
        </w:rPr>
      </w:pPr>
      <w:r>
        <w:rPr>
          <w:lang w:eastAsia="zh-CN"/>
        </w:rPr>
        <w:t>3&gt;</w:t>
      </w:r>
      <w:r>
        <w:rPr>
          <w:lang w:eastAsia="zh-CN"/>
        </w:rPr>
        <w:tab/>
        <w:t xml:space="preserve">if </w:t>
      </w:r>
      <w:commentRangeStart w:id="320"/>
      <w:commentRangeStart w:id="321"/>
      <w:commentRangeStart w:id="322"/>
      <w:commentRangeStart w:id="323"/>
      <w:del w:id="324" w:author="Rapp_v08" w:date="2025-04-28T19:24:00Z">
        <w:r w:rsidDel="00673493">
          <w:rPr>
            <w:lang w:eastAsia="zh-CN"/>
          </w:rPr>
          <w:delText>the indication received from</w:delText>
        </w:r>
        <w:commentRangeEnd w:id="320"/>
        <w:r w:rsidR="00852C3F" w:rsidDel="00673493">
          <w:rPr>
            <w:rStyle w:val="CommentReference"/>
          </w:rPr>
          <w:commentReference w:id="320"/>
        </w:r>
        <w:commentRangeEnd w:id="321"/>
        <w:r w:rsidR="00140584" w:rsidDel="00673493">
          <w:rPr>
            <w:rStyle w:val="CommentReference"/>
          </w:rPr>
          <w:commentReference w:id="321"/>
        </w:r>
        <w:commentRangeEnd w:id="322"/>
        <w:r w:rsidR="00390CDA" w:rsidDel="00673493">
          <w:rPr>
            <w:rStyle w:val="CommentReference"/>
          </w:rPr>
          <w:commentReference w:id="322"/>
        </w:r>
      </w:del>
      <w:commentRangeEnd w:id="323"/>
      <w:r w:rsidR="00673493">
        <w:rPr>
          <w:rStyle w:val="CommentReference"/>
        </w:rPr>
        <w:commentReference w:id="323"/>
      </w:r>
      <w:del w:id="325" w:author="Rapp_v08" w:date="2025-04-28T19:24:00Z">
        <w:r w:rsidDel="00673493">
          <w:rPr>
            <w:lang w:eastAsia="zh-CN"/>
          </w:rPr>
          <w:delText xml:space="preserve"> </w:delText>
        </w:r>
      </w:del>
      <w:r>
        <w:rPr>
          <w:lang w:eastAsia="zh-CN"/>
        </w:rPr>
        <w:t xml:space="preserve">the upper </w:t>
      </w:r>
      <w:commentRangeStart w:id="326"/>
      <w:commentRangeStart w:id="327"/>
      <w:r>
        <w:rPr>
          <w:lang w:eastAsia="zh-CN"/>
        </w:rPr>
        <w:t>layers indicate</w:t>
      </w:r>
      <w:del w:id="328" w:author="Rapp_v17" w:date="2025-05-06T14:22:00Z">
        <w:r w:rsidDel="00523E81">
          <w:rPr>
            <w:lang w:eastAsia="zh-CN"/>
          </w:rPr>
          <w:delText>s</w:delText>
        </w:r>
      </w:del>
      <w:r>
        <w:rPr>
          <w:lang w:eastAsia="zh-CN"/>
        </w:rPr>
        <w:t xml:space="preserve"> </w:t>
      </w:r>
      <w:commentRangeEnd w:id="326"/>
      <w:r w:rsidR="00CC53D0">
        <w:rPr>
          <w:rStyle w:val="CommentReference"/>
        </w:rPr>
        <w:commentReference w:id="326"/>
      </w:r>
      <w:commentRangeEnd w:id="327"/>
      <w:r w:rsidR="00523E81">
        <w:rPr>
          <w:rStyle w:val="CommentReference"/>
        </w:rPr>
        <w:commentReference w:id="327"/>
      </w:r>
      <w:r>
        <w:rPr>
          <w:lang w:eastAsia="zh-CN"/>
        </w:rPr>
        <w:t xml:space="preserve">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329" w:author="Rapp_v08" w:date="2025-04-28T21:50:00Z"/>
          <w:lang w:eastAsia="zh-CN"/>
        </w:rPr>
      </w:pPr>
      <w:bookmarkStart w:id="330" w:name="_Hlk191569777"/>
      <w:commentRangeStart w:id="331"/>
      <w:commentRangeStart w:id="332"/>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333"/>
      <w:r>
        <w:rPr>
          <w:lang w:eastAsia="zh-CN"/>
        </w:rPr>
        <w:t>any</w:t>
      </w:r>
      <w:commentRangeEnd w:id="333"/>
      <w:r>
        <w:rPr>
          <w:rStyle w:val="CommentReference"/>
        </w:rPr>
        <w:commentReference w:id="333"/>
      </w:r>
      <w:r>
        <w:rPr>
          <w:lang w:eastAsia="zh-CN"/>
        </w:rPr>
        <w:t>;</w:t>
      </w:r>
      <w:commentRangeEnd w:id="331"/>
      <w:r w:rsidR="001362A5">
        <w:rPr>
          <w:rStyle w:val="CommentReference"/>
        </w:rPr>
        <w:commentReference w:id="331"/>
      </w:r>
      <w:commentRangeEnd w:id="332"/>
      <w:r w:rsidR="00E965E7">
        <w:rPr>
          <w:rStyle w:val="CommentReference"/>
        </w:rPr>
        <w:commentReference w:id="332"/>
      </w:r>
    </w:p>
    <w:p w14:paraId="698E2DF8" w14:textId="644AAFB4" w:rsidR="00247020" w:rsidRDefault="00247020" w:rsidP="008D76AF">
      <w:pPr>
        <w:pStyle w:val="B2"/>
        <w:rPr>
          <w:moveTo w:id="334" w:author="Rapp_v08" w:date="2025-04-28T21:50:00Z"/>
        </w:rPr>
      </w:pPr>
      <w:moveToRangeStart w:id="335" w:author="Rapp_v08" w:date="2025-04-28T21:50:00Z" w:name="move196769462"/>
      <w:moveTo w:id="336" w:author="Rapp_v08" w:date="2025-04-28T21:50:00Z">
        <w:del w:id="337" w:author="Rapp_v08" w:date="2025-04-28T21:50:00Z">
          <w:r w:rsidDel="00247020">
            <w:delText>1</w:delText>
          </w:r>
        </w:del>
      </w:moveTo>
      <w:ins w:id="338" w:author="Rapp_v08" w:date="2025-04-28T21:50:00Z">
        <w:r>
          <w:t>2</w:t>
        </w:r>
      </w:ins>
      <w:moveTo w:id="339"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340"/>
        <w:r>
          <w:t>message</w:t>
        </w:r>
        <w:commentRangeEnd w:id="340"/>
        <w:r>
          <w:rPr>
            <w:rStyle w:val="CommentReference"/>
          </w:rPr>
          <w:commentReference w:id="340"/>
        </w:r>
        <w:r>
          <w:t xml:space="preserve"> indicates CBRA:</w:t>
        </w:r>
      </w:moveTo>
    </w:p>
    <w:p w14:paraId="78C940AB" w14:textId="57C5BAE6" w:rsidR="008D76AF" w:rsidRDefault="00247020" w:rsidP="008D76AF">
      <w:pPr>
        <w:pStyle w:val="B3"/>
        <w:rPr>
          <w:ins w:id="341" w:author="Rapp_v08" w:date="2025-04-28T22:04:00Z"/>
        </w:rPr>
      </w:pPr>
      <w:moveTo w:id="342" w:author="Rapp_v08" w:date="2025-04-28T21:50:00Z">
        <w:del w:id="343" w:author="Rapp_v08" w:date="2025-04-28T21:50:00Z">
          <w:r w:rsidDel="00247020">
            <w:delText>2</w:delText>
          </w:r>
        </w:del>
      </w:moveTo>
      <w:ins w:id="344" w:author="Rapp_v08" w:date="2025-04-28T21:50:00Z">
        <w:r>
          <w:t>3</w:t>
        </w:r>
      </w:ins>
      <w:moveTo w:id="345" w:author="Rapp_v08" w:date="2025-04-28T21:50:00Z">
        <w:r>
          <w:t>&gt;</w:t>
        </w:r>
        <w:r>
          <w:tab/>
        </w:r>
      </w:moveTo>
      <w:ins w:id="346"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347" w:author="Rapp_v08" w:date="2025-04-28T22:14:00Z">
        <w:r w:rsidR="000B588F">
          <w:t>1.1</w:t>
        </w:r>
      </w:ins>
      <w:ins w:id="348" w:author="Rapp_v08" w:date="2025-04-28T22:04:00Z">
        <w:r w:rsidR="008D76AF">
          <w:t>;</w:t>
        </w:r>
      </w:ins>
    </w:p>
    <w:p w14:paraId="0E866F12" w14:textId="7583E9FA" w:rsidR="00247020" w:rsidRDefault="008D76AF" w:rsidP="008D76AF">
      <w:pPr>
        <w:pStyle w:val="B3"/>
        <w:rPr>
          <w:moveTo w:id="349" w:author="Rapp_v08" w:date="2025-04-28T21:50:00Z"/>
        </w:rPr>
      </w:pPr>
      <w:ins w:id="350" w:author="Rapp_v08" w:date="2025-04-28T22:04:00Z">
        <w:r>
          <w:t>3&gt;</w:t>
        </w:r>
        <w:r>
          <w:tab/>
        </w:r>
      </w:ins>
      <w:moveTo w:id="351" w:author="Rapp_v08" w:date="2025-04-28T21:50:00Z">
        <w:r w:rsidR="00247020">
          <w:t>perform Contention-Based Random Access procedure as specified in clause 5.3.</w:t>
        </w:r>
        <w:del w:id="352" w:author="Rapp_v08" w:date="2025-04-28T22:14:00Z">
          <w:r w:rsidR="00247020" w:rsidDel="000B588F">
            <w:delText>3</w:delText>
          </w:r>
        </w:del>
      </w:moveTo>
      <w:ins w:id="353" w:author="Rapp_v08" w:date="2025-04-28T22:14:00Z">
        <w:r w:rsidR="000B588F">
          <w:t>1</w:t>
        </w:r>
      </w:ins>
      <w:moveTo w:id="354" w:author="Rapp_v08" w:date="2025-04-28T21:50:00Z">
        <w:r w:rsidR="00247020">
          <w:t>;</w:t>
        </w:r>
      </w:moveTo>
    </w:p>
    <w:p w14:paraId="565FAF33" w14:textId="44962311" w:rsidR="00247020" w:rsidRDefault="00247020" w:rsidP="008D76AF">
      <w:pPr>
        <w:pStyle w:val="B2"/>
        <w:rPr>
          <w:moveTo w:id="355" w:author="Rapp_v08" w:date="2025-04-28T21:50:00Z"/>
        </w:rPr>
      </w:pPr>
      <w:moveTo w:id="356" w:author="Rapp_v08" w:date="2025-04-28T21:50:00Z">
        <w:del w:id="357" w:author="Rapp_v08" w:date="2025-04-28T21:50:00Z">
          <w:r w:rsidDel="00247020">
            <w:delText>1</w:delText>
          </w:r>
        </w:del>
      </w:moveTo>
      <w:ins w:id="358" w:author="Rapp_v08" w:date="2025-04-28T21:50:00Z">
        <w:r>
          <w:t>2</w:t>
        </w:r>
      </w:ins>
      <w:moveTo w:id="359"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360" w:author="Rapp_v08" w:date="2025-04-28T22:05:00Z"/>
        </w:rPr>
      </w:pPr>
      <w:ins w:id="361" w:author="Rapp_v08" w:date="2025-04-28T22:05:00Z">
        <w:r>
          <w:t>3&gt;</w:t>
        </w:r>
        <w:r>
          <w:tab/>
        </w:r>
        <w:r>
          <w:rPr>
            <w:lang w:eastAsia="ko-KR"/>
          </w:rPr>
          <w:t>apply</w:t>
        </w:r>
        <w:r w:rsidRPr="00FA0FAE">
          <w:rPr>
            <w:lang w:eastAsia="ko-KR"/>
          </w:rPr>
          <w:t xml:space="preserve"> the received</w:t>
        </w:r>
        <w:r>
          <w:rPr>
            <w:lang w:eastAsia="ko-KR"/>
          </w:rPr>
          <w:t xml:space="preserve"> </w:t>
        </w:r>
        <w:commentRangeStart w:id="362"/>
        <w:commentRangeStart w:id="363"/>
        <w:commentRangeStart w:id="364"/>
        <w:commentRangeEnd w:id="362"/>
        <w:r>
          <w:rPr>
            <w:rStyle w:val="CommentReference"/>
          </w:rPr>
          <w:commentReference w:id="362"/>
        </w:r>
        <w:commentRangeEnd w:id="363"/>
        <w:r>
          <w:rPr>
            <w:rStyle w:val="CommentReference"/>
          </w:rPr>
          <w:commentReference w:id="363"/>
        </w:r>
        <w:r w:rsidRPr="002A105E">
          <w:rPr>
            <w:i/>
            <w:iCs/>
            <w:lang w:eastAsia="ko-KR"/>
          </w:rPr>
          <w:t>D2R Scheduling Info</w:t>
        </w:r>
        <w:r>
          <w:rPr>
            <w:lang w:eastAsia="ko-KR"/>
          </w:rPr>
          <w:t xml:space="preserve"> field </w:t>
        </w:r>
        <w:commentRangeStart w:id="365"/>
        <w:commentRangeEnd w:id="365"/>
        <w:r>
          <w:rPr>
            <w:rStyle w:val="CommentReference"/>
          </w:rPr>
          <w:commentReference w:id="365"/>
        </w:r>
        <w:commentRangeStart w:id="366"/>
        <w:commentRangeEnd w:id="366"/>
        <w:r>
          <w:rPr>
            <w:rStyle w:val="CommentReference"/>
          </w:rPr>
          <w:commentReference w:id="366"/>
        </w:r>
        <w:commentRangeEnd w:id="364"/>
        <w:r>
          <w:rPr>
            <w:rStyle w:val="CommentReference"/>
          </w:rPr>
          <w:commentReference w:id="364"/>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367"/>
        <w:commentRangeStart w:id="368"/>
        <w:commentRangeStart w:id="369"/>
        <w:r w:rsidRPr="00FA0FAE">
          <w:rPr>
            <w:lang w:eastAsia="ko-KR"/>
          </w:rPr>
          <w:t xml:space="preserve">indicate </w:t>
        </w:r>
        <w:commentRangeStart w:id="370"/>
        <w:r w:rsidRPr="00FA0FAE">
          <w:rPr>
            <w:lang w:eastAsia="ko-KR"/>
          </w:rPr>
          <w:t xml:space="preserve">it </w:t>
        </w:r>
        <w:commentRangeStart w:id="371"/>
        <w:commentRangeEnd w:id="371"/>
        <w:r>
          <w:rPr>
            <w:rStyle w:val="CommentReference"/>
          </w:rPr>
          <w:commentReference w:id="371"/>
        </w:r>
        <w:commentRangeEnd w:id="370"/>
        <w:r>
          <w:rPr>
            <w:rStyle w:val="CommentReference"/>
          </w:rPr>
          <w:commentReference w:id="370"/>
        </w:r>
        <w:r w:rsidRPr="00FA0FAE">
          <w:rPr>
            <w:lang w:eastAsia="ko-KR"/>
          </w:rPr>
          <w:t>to the physical layer</w:t>
        </w:r>
        <w:commentRangeStart w:id="372"/>
        <w:commentRangeEnd w:id="372"/>
        <w:r>
          <w:rPr>
            <w:rStyle w:val="CommentReference"/>
          </w:rPr>
          <w:commentReference w:id="372"/>
        </w:r>
        <w:commentRangeEnd w:id="367"/>
        <w:r>
          <w:rPr>
            <w:rStyle w:val="CommentReference"/>
          </w:rPr>
          <w:commentReference w:id="367"/>
        </w:r>
        <w:commentRangeEnd w:id="368"/>
        <w:r>
          <w:rPr>
            <w:rStyle w:val="CommentReference"/>
          </w:rPr>
          <w:commentReference w:id="368"/>
        </w:r>
        <w:commentRangeEnd w:id="369"/>
        <w:r>
          <w:rPr>
            <w:rStyle w:val="CommentReference"/>
          </w:rPr>
          <w:commentReference w:id="369"/>
        </w:r>
        <w:r>
          <w:rPr>
            <w:lang w:eastAsia="ko-KR"/>
          </w:rPr>
          <w:t>;</w:t>
        </w:r>
      </w:ins>
    </w:p>
    <w:p w14:paraId="2FD11111" w14:textId="2F78621C" w:rsidR="00247020" w:rsidRPr="00B0285B" w:rsidRDefault="00247020" w:rsidP="008D76AF">
      <w:pPr>
        <w:pStyle w:val="B3"/>
        <w:rPr>
          <w:moveTo w:id="373" w:author="Rapp_v08" w:date="2025-04-28T21:50:00Z"/>
        </w:rPr>
      </w:pPr>
      <w:moveTo w:id="374" w:author="Rapp_v08" w:date="2025-04-28T21:50:00Z">
        <w:del w:id="375" w:author="Rapp_v08" w:date="2025-04-28T21:50:00Z">
          <w:r w:rsidDel="00247020">
            <w:delText>2</w:delText>
          </w:r>
        </w:del>
      </w:moveTo>
      <w:ins w:id="376" w:author="Rapp_v08" w:date="2025-04-28T21:50:00Z">
        <w:r>
          <w:t>3</w:t>
        </w:r>
      </w:ins>
      <w:moveTo w:id="377" w:author="Rapp_v08" w:date="2025-04-28T21:50:00Z">
        <w:r>
          <w:t>&gt;</w:t>
        </w:r>
        <w:r>
          <w:tab/>
          <w:t>perform Contention-Free Random Access procedure as specified in clause 5.3.</w:t>
        </w:r>
        <w:del w:id="378" w:author="Rapp_v08" w:date="2025-04-28T22:14:00Z">
          <w:r w:rsidDel="000B588F">
            <w:delText>4</w:delText>
          </w:r>
        </w:del>
      </w:moveTo>
      <w:ins w:id="379" w:author="Rapp_v08" w:date="2025-04-28T22:14:00Z">
        <w:r w:rsidR="000B588F">
          <w:t>2</w:t>
        </w:r>
      </w:ins>
      <w:moveTo w:id="380" w:author="Rapp_v08" w:date="2025-04-28T21:50:00Z">
        <w:r>
          <w:t>;</w:t>
        </w:r>
      </w:moveTo>
    </w:p>
    <w:moveToRangeEnd w:id="335"/>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330"/>
    <w:p w14:paraId="58609999" w14:textId="39A17D3F" w:rsidR="0051495D" w:rsidDel="008D76AF" w:rsidRDefault="0051495D" w:rsidP="0051495D">
      <w:pPr>
        <w:pStyle w:val="B2"/>
        <w:rPr>
          <w:del w:id="381" w:author="Rapp_v08" w:date="2025-04-28T22:05:00Z"/>
        </w:rPr>
      </w:pPr>
      <w:del w:id="382"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383"/>
      <w:commentRangeStart w:id="384"/>
      <w:commentRangeStart w:id="385"/>
      <w:commentRangeStart w:id="386"/>
      <w:del w:id="387" w:author="Rapp_v08" w:date="2025-04-28T19:28:00Z">
        <w:r w:rsidDel="000205F7">
          <w:rPr>
            <w:lang w:eastAsia="ko-KR"/>
          </w:rPr>
          <w:delText>the</w:delText>
        </w:r>
        <w:r w:rsidRPr="00FA0FAE" w:rsidDel="000205F7">
          <w:rPr>
            <w:lang w:eastAsia="ko-KR"/>
          </w:rPr>
          <w:delText xml:space="preserve"> </w:delText>
        </w:r>
      </w:del>
      <w:commentRangeEnd w:id="383"/>
      <w:del w:id="388" w:author="Rapp_v08" w:date="2025-04-28T22:05:00Z">
        <w:r w:rsidR="0021056C" w:rsidDel="008D76AF">
          <w:rPr>
            <w:rStyle w:val="CommentReference"/>
          </w:rPr>
          <w:commentReference w:id="383"/>
        </w:r>
        <w:commentRangeEnd w:id="384"/>
        <w:r w:rsidR="000205F7" w:rsidDel="008D76AF">
          <w:rPr>
            <w:rStyle w:val="CommentReference"/>
          </w:rPr>
          <w:commentReference w:id="384"/>
        </w:r>
        <w:commentRangeStart w:id="389"/>
        <w:r w:rsidRPr="002A105E" w:rsidDel="008D76AF">
          <w:rPr>
            <w:i/>
            <w:iCs/>
            <w:lang w:eastAsia="ko-KR"/>
          </w:rPr>
          <w:delText>D2R Scheduling Info</w:delText>
        </w:r>
        <w:r w:rsidDel="008D76AF">
          <w:rPr>
            <w:lang w:eastAsia="ko-KR"/>
          </w:rPr>
          <w:delText xml:space="preserve"> field </w:delText>
        </w:r>
        <w:commentRangeEnd w:id="389"/>
        <w:r w:rsidR="00E337BD" w:rsidDel="008D76AF">
          <w:rPr>
            <w:rStyle w:val="CommentReference"/>
          </w:rPr>
          <w:commentReference w:id="389"/>
        </w:r>
        <w:commentRangeEnd w:id="385"/>
        <w:r w:rsidR="00B622A6" w:rsidDel="008D76AF">
          <w:rPr>
            <w:rStyle w:val="CommentReference"/>
          </w:rPr>
          <w:commentReference w:id="385"/>
        </w:r>
        <w:commentRangeEnd w:id="386"/>
        <w:r w:rsidR="000205F7" w:rsidDel="008D76AF">
          <w:rPr>
            <w:rStyle w:val="CommentReference"/>
          </w:rPr>
          <w:commentReference w:id="386"/>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90"/>
        <w:commentRangeStart w:id="391"/>
        <w:commentRangeStart w:id="392"/>
        <w:commentRangeStart w:id="393"/>
        <w:r w:rsidRPr="00FA0FAE" w:rsidDel="008D76AF">
          <w:rPr>
            <w:lang w:eastAsia="ko-KR"/>
          </w:rPr>
          <w:delText xml:space="preserve">indicate </w:delText>
        </w:r>
        <w:commentRangeStart w:id="394"/>
        <w:commentRangeStart w:id="395"/>
        <w:r w:rsidRPr="00FA0FAE" w:rsidDel="008D76AF">
          <w:rPr>
            <w:lang w:eastAsia="ko-KR"/>
          </w:rPr>
          <w:delText xml:space="preserve">it </w:delText>
        </w:r>
        <w:commentRangeEnd w:id="394"/>
        <w:r w:rsidR="0021056C" w:rsidDel="008D76AF">
          <w:rPr>
            <w:rStyle w:val="CommentReference"/>
          </w:rPr>
          <w:commentReference w:id="394"/>
        </w:r>
        <w:commentRangeEnd w:id="395"/>
        <w:r w:rsidR="000205F7" w:rsidDel="008D76AF">
          <w:rPr>
            <w:rStyle w:val="CommentReference"/>
          </w:rPr>
          <w:commentReference w:id="395"/>
        </w:r>
        <w:r w:rsidRPr="00FA0FAE" w:rsidDel="008D76AF">
          <w:rPr>
            <w:lang w:eastAsia="ko-KR"/>
          </w:rPr>
          <w:delText>to the physical layer</w:delText>
        </w:r>
        <w:commentRangeEnd w:id="390"/>
        <w:r w:rsidR="00852C3F" w:rsidDel="008D76AF">
          <w:rPr>
            <w:rStyle w:val="CommentReference"/>
          </w:rPr>
          <w:commentReference w:id="390"/>
        </w:r>
        <w:commentRangeEnd w:id="391"/>
        <w:r w:rsidR="0087366E" w:rsidDel="008D76AF">
          <w:rPr>
            <w:rStyle w:val="CommentReference"/>
          </w:rPr>
          <w:commentReference w:id="391"/>
        </w:r>
        <w:commentRangeEnd w:id="392"/>
        <w:r w:rsidR="00390CDA" w:rsidDel="008D76AF">
          <w:rPr>
            <w:rStyle w:val="CommentReference"/>
          </w:rPr>
          <w:commentReference w:id="392"/>
        </w:r>
        <w:commentRangeEnd w:id="393"/>
        <w:r w:rsidR="000205F7" w:rsidDel="008D76AF">
          <w:rPr>
            <w:rStyle w:val="CommentReference"/>
          </w:rPr>
          <w:commentReference w:id="393"/>
        </w:r>
        <w:r w:rsidDel="008D76AF">
          <w:rPr>
            <w:lang w:eastAsia="ko-KR"/>
          </w:rPr>
          <w:delText>;</w:delText>
        </w:r>
      </w:del>
    </w:p>
    <w:p w14:paraId="296AB005" w14:textId="0EC3702A" w:rsidR="00D07B12" w:rsidDel="008D76AF" w:rsidRDefault="00BE4020" w:rsidP="00345A52">
      <w:pPr>
        <w:pStyle w:val="B2"/>
        <w:rPr>
          <w:del w:id="396" w:author="Rapp_v08" w:date="2025-04-28T22:05:00Z"/>
          <w:lang w:eastAsia="zh-CN"/>
        </w:rPr>
      </w:pPr>
      <w:del w:id="397"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98"/>
        <w:commentRangeStart w:id="399"/>
        <w:r w:rsidDel="008D76AF">
          <w:rPr>
            <w:lang w:eastAsia="zh-CN"/>
          </w:rPr>
          <w:delText>;</w:delText>
        </w:r>
        <w:commentRangeEnd w:id="398"/>
        <w:r w:rsidR="00CB0780" w:rsidDel="008D76AF">
          <w:rPr>
            <w:rStyle w:val="CommentReference"/>
          </w:rPr>
          <w:commentReference w:id="398"/>
        </w:r>
        <w:commentRangeEnd w:id="399"/>
        <w:r w:rsidR="00AC2073" w:rsidDel="008D76AF">
          <w:rPr>
            <w:rStyle w:val="CommentReference"/>
          </w:rPr>
          <w:commentReference w:id="399"/>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400" w:name="_Toc195805178"/>
      <w:r>
        <w:lastRenderedPageBreak/>
        <w:t>5.3</w:t>
      </w:r>
      <w:r>
        <w:tab/>
      </w:r>
      <w:r w:rsidRPr="00997424">
        <w:t xml:space="preserve">A-IoT </w:t>
      </w:r>
      <w:r>
        <w:t xml:space="preserve">random </w:t>
      </w:r>
      <w:r w:rsidRPr="00997424">
        <w:t>access procedure</w:t>
      </w:r>
      <w:bookmarkEnd w:id="400"/>
    </w:p>
    <w:p w14:paraId="06BF9146" w14:textId="5384437A" w:rsidR="00BE4020" w:rsidDel="000B588F" w:rsidRDefault="00BE4020" w:rsidP="00BE4020">
      <w:pPr>
        <w:pStyle w:val="Heading3"/>
        <w:rPr>
          <w:del w:id="401" w:author="Rapp_v08" w:date="2025-04-28T22:13:00Z"/>
          <w:lang w:eastAsia="ko-KR"/>
        </w:rPr>
      </w:pPr>
      <w:bookmarkStart w:id="402" w:name="_Toc195805179"/>
      <w:del w:id="403"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402"/>
      </w:del>
    </w:p>
    <w:p w14:paraId="7E34CFBE" w14:textId="092AE92C" w:rsidR="00BE4020" w:rsidDel="000B588F" w:rsidRDefault="00BE4020" w:rsidP="00BE4020">
      <w:pPr>
        <w:rPr>
          <w:del w:id="404" w:author="Rapp_v08" w:date="2025-04-28T22:13:00Z"/>
        </w:rPr>
      </w:pPr>
      <w:commentRangeStart w:id="405"/>
      <w:commentRangeStart w:id="406"/>
      <w:del w:id="407"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408"/>
        <w:commentRangeStart w:id="409"/>
        <w:commentRangeStart w:id="410"/>
        <w:r w:rsidRPr="00CB05D5" w:rsidDel="000B588F">
          <w:delText>Contention-Free Random Access (CFRA).</w:delText>
        </w:r>
        <w:commentRangeEnd w:id="408"/>
        <w:r w:rsidR="00CD1D5F" w:rsidDel="000B588F">
          <w:rPr>
            <w:rStyle w:val="CommentReference"/>
          </w:rPr>
          <w:commentReference w:id="408"/>
        </w:r>
        <w:commentRangeEnd w:id="409"/>
        <w:r w:rsidR="00D14743" w:rsidDel="000B588F">
          <w:rPr>
            <w:rStyle w:val="CommentReference"/>
          </w:rPr>
          <w:commentReference w:id="409"/>
        </w:r>
        <w:commentRangeEnd w:id="410"/>
        <w:r w:rsidR="00247020" w:rsidDel="000B588F">
          <w:rPr>
            <w:rStyle w:val="CommentReference"/>
          </w:rPr>
          <w:commentReference w:id="410"/>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405"/>
        <w:r w:rsidR="00941E40" w:rsidDel="000B588F">
          <w:rPr>
            <w:rStyle w:val="CommentReference"/>
          </w:rPr>
          <w:commentReference w:id="405"/>
        </w:r>
        <w:commentRangeEnd w:id="406"/>
        <w:r w:rsidR="00247020" w:rsidDel="000B588F">
          <w:rPr>
            <w:rStyle w:val="CommentReference"/>
          </w:rPr>
          <w:commentReference w:id="406"/>
        </w:r>
      </w:del>
    </w:p>
    <w:p w14:paraId="18097BB8" w14:textId="314331B2" w:rsidR="00E40FAE" w:rsidDel="000B588F" w:rsidRDefault="00E40FAE" w:rsidP="00E40FAE">
      <w:pPr>
        <w:pStyle w:val="Heading3"/>
        <w:rPr>
          <w:del w:id="411" w:author="Rapp_v08" w:date="2025-04-28T22:12:00Z"/>
        </w:rPr>
      </w:pPr>
      <w:bookmarkStart w:id="412" w:name="_Toc195805180"/>
      <w:del w:id="413" w:author="Rapp_v08" w:date="2025-04-28T22:12:00Z">
        <w:r w:rsidDel="000B588F">
          <w:delText>5.3.2</w:delText>
        </w:r>
        <w:r w:rsidDel="000B588F">
          <w:tab/>
        </w:r>
      </w:del>
      <w:commentRangeStart w:id="414"/>
      <w:commentRangeStart w:id="415"/>
      <w:del w:id="416" w:author="Rapp_v08" w:date="2025-04-28T21:48:00Z">
        <w:r w:rsidDel="00247020">
          <w:delText xml:space="preserve">Selection </w:delText>
        </w:r>
        <w:commentRangeEnd w:id="414"/>
        <w:r w:rsidR="008F1513" w:rsidDel="00247020">
          <w:rPr>
            <w:rStyle w:val="CommentReference"/>
            <w:rFonts w:ascii="Times New Roman" w:hAnsi="Times New Roman"/>
          </w:rPr>
          <w:commentReference w:id="414"/>
        </w:r>
        <w:commentRangeEnd w:id="415"/>
        <w:r w:rsidR="00247020" w:rsidDel="00247020">
          <w:rPr>
            <w:rStyle w:val="CommentReference"/>
            <w:rFonts w:ascii="Times New Roman" w:hAnsi="Times New Roman"/>
          </w:rPr>
          <w:commentReference w:id="415"/>
        </w:r>
        <w:r w:rsidDel="00247020">
          <w:delText>of r</w:delText>
        </w:r>
      </w:del>
      <w:del w:id="417" w:author="Rapp_v08" w:date="2025-04-28T22:12:00Z">
        <w:r w:rsidDel="000B588F">
          <w:delText>andom access ty</w:delText>
        </w:r>
        <w:commentRangeStart w:id="418"/>
        <w:commentRangeStart w:id="419"/>
        <w:commentRangeStart w:id="420"/>
        <w:r w:rsidDel="000B588F">
          <w:delText>pe</w:delText>
        </w:r>
        <w:bookmarkEnd w:id="412"/>
        <w:r w:rsidDel="000B588F">
          <w:delText xml:space="preserve"> </w:delText>
        </w:r>
        <w:commentRangeEnd w:id="418"/>
        <w:r w:rsidR="00CD1D5F" w:rsidDel="000B588F">
          <w:rPr>
            <w:rStyle w:val="CommentReference"/>
            <w:rFonts w:ascii="Times New Roman" w:hAnsi="Times New Roman"/>
          </w:rPr>
          <w:commentReference w:id="418"/>
        </w:r>
        <w:commentRangeEnd w:id="419"/>
        <w:r w:rsidR="00832C7B" w:rsidDel="000B588F">
          <w:rPr>
            <w:rStyle w:val="CommentReference"/>
            <w:rFonts w:ascii="Times New Roman" w:hAnsi="Times New Roman"/>
          </w:rPr>
          <w:commentReference w:id="419"/>
        </w:r>
        <w:commentRangeEnd w:id="420"/>
        <w:r w:rsidR="00247020" w:rsidDel="000B588F">
          <w:rPr>
            <w:rStyle w:val="CommentReference"/>
            <w:rFonts w:ascii="Times New Roman" w:hAnsi="Times New Roman"/>
          </w:rPr>
          <w:commentReference w:id="420"/>
        </w:r>
      </w:del>
    </w:p>
    <w:p w14:paraId="2346E2C6" w14:textId="1EBED947" w:rsidR="00BE4020" w:rsidDel="000B588F" w:rsidRDefault="00BE4020" w:rsidP="00BE4020">
      <w:pPr>
        <w:rPr>
          <w:del w:id="421" w:author="Rapp_v08" w:date="2025-04-28T22:12:00Z"/>
        </w:rPr>
      </w:pPr>
      <w:del w:id="422"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423" w:author="Rapp_v08" w:date="2025-04-28T21:50:00Z"/>
        </w:rPr>
      </w:pPr>
      <w:moveFromRangeStart w:id="424" w:author="Rapp_v08" w:date="2025-04-28T21:50:00Z" w:name="move196769462"/>
      <w:moveFrom w:id="425"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426"/>
        <w:r w:rsidDel="00247020">
          <w:t>message</w:t>
        </w:r>
        <w:commentRangeEnd w:id="426"/>
        <w:r w:rsidR="00D07B12" w:rsidDel="00247020">
          <w:rPr>
            <w:rStyle w:val="CommentReference"/>
          </w:rPr>
          <w:commentReference w:id="426"/>
        </w:r>
        <w:r w:rsidR="00236B0B" w:rsidDel="00247020">
          <w:t xml:space="preserve"> indicates CBRA</w:t>
        </w:r>
        <w:r w:rsidDel="00247020">
          <w:t>:</w:t>
        </w:r>
      </w:moveFrom>
    </w:p>
    <w:p w14:paraId="694D3A41" w14:textId="4C797ABE" w:rsidR="00BE4020" w:rsidDel="00247020" w:rsidRDefault="00BE4020" w:rsidP="00BE4020">
      <w:pPr>
        <w:pStyle w:val="B2"/>
        <w:rPr>
          <w:moveFrom w:id="427" w:author="Rapp_v08" w:date="2025-04-28T21:50:00Z"/>
        </w:rPr>
      </w:pPr>
      <w:moveFrom w:id="428"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429" w:author="Rapp_v08" w:date="2025-04-28T21:50:00Z"/>
        </w:rPr>
      </w:pPr>
      <w:moveFrom w:id="430"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431" w:author="Rapp_v08" w:date="2025-04-28T21:50:00Z"/>
        </w:rPr>
      </w:pPr>
      <w:moveFrom w:id="432"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433" w:name="_Toc195805181"/>
      <w:moveFromRangeEnd w:id="424"/>
      <w:r>
        <w:t>5.3.</w:t>
      </w:r>
      <w:del w:id="434" w:author="Rapp_v08" w:date="2025-04-28T22:13:00Z">
        <w:r w:rsidDel="000B588F">
          <w:delText>3</w:delText>
        </w:r>
      </w:del>
      <w:ins w:id="435" w:author="Rapp_v08" w:date="2025-04-28T22:13:00Z">
        <w:r w:rsidR="000B588F">
          <w:t>1</w:t>
        </w:r>
      </w:ins>
      <w:r>
        <w:tab/>
        <w:t>Contention-Based Random Access procedure</w:t>
      </w:r>
      <w:bookmarkEnd w:id="433"/>
    </w:p>
    <w:p w14:paraId="27F97BE6" w14:textId="7E2EFD9C" w:rsidR="00BE4020" w:rsidRDefault="00BE4020" w:rsidP="00BE4020">
      <w:pPr>
        <w:pStyle w:val="Heading4"/>
      </w:pPr>
      <w:bookmarkStart w:id="436" w:name="_Toc195805182"/>
      <w:r>
        <w:t>5.3.</w:t>
      </w:r>
      <w:del w:id="437" w:author="Rapp_v08" w:date="2025-04-28T22:13:00Z">
        <w:r w:rsidDel="000B588F">
          <w:delText>3</w:delText>
        </w:r>
      </w:del>
      <w:ins w:id="438" w:author="Rapp_v08" w:date="2025-04-28T22:13:00Z">
        <w:r w:rsidR="000B588F">
          <w:t>1</w:t>
        </w:r>
      </w:ins>
      <w:r>
        <w:t>.1</w:t>
      </w:r>
      <w:r>
        <w:tab/>
        <w:t xml:space="preserve">Selection of </w:t>
      </w:r>
      <w:commentRangeStart w:id="439"/>
      <w:commentRangeStart w:id="440"/>
      <w:del w:id="441" w:author="Rapp_v12" w:date="2025-04-29T18:58:00Z">
        <w:r w:rsidDel="00734E9C">
          <w:delText xml:space="preserve">the </w:delText>
        </w:r>
      </w:del>
      <w:commentRangeEnd w:id="439"/>
      <w:r w:rsidR="00D41244">
        <w:rPr>
          <w:rStyle w:val="CommentReference"/>
          <w:rFonts w:ascii="Times New Roman" w:hAnsi="Times New Roman"/>
        </w:rPr>
        <w:commentReference w:id="439"/>
      </w:r>
      <w:commentRangeEnd w:id="440"/>
      <w:r w:rsidR="00E965E7">
        <w:rPr>
          <w:rStyle w:val="CommentReference"/>
          <w:rFonts w:ascii="Times New Roman" w:hAnsi="Times New Roman"/>
        </w:rPr>
        <w:commentReference w:id="440"/>
      </w:r>
      <w:r>
        <w:t xml:space="preserve">access occasion for </w:t>
      </w:r>
      <w:commentRangeStart w:id="442"/>
      <w:commentRangeStart w:id="443"/>
      <w:del w:id="444" w:author="Rapp_v12" w:date="2025-04-29T18:58:00Z">
        <w:r w:rsidDel="00734E9C">
          <w:delText xml:space="preserve">the </w:delText>
        </w:r>
      </w:del>
      <w:commentRangeEnd w:id="442"/>
      <w:r w:rsidR="00D41244">
        <w:rPr>
          <w:rStyle w:val="CommentReference"/>
          <w:rFonts w:ascii="Times New Roman" w:hAnsi="Times New Roman"/>
        </w:rPr>
        <w:commentReference w:id="442"/>
      </w:r>
      <w:commentRangeEnd w:id="443"/>
      <w:r w:rsidR="00734E9C">
        <w:rPr>
          <w:rStyle w:val="CommentReference"/>
          <w:rFonts w:ascii="Times New Roman" w:hAnsi="Times New Roman"/>
        </w:rPr>
        <w:commentReference w:id="443"/>
      </w:r>
      <w:r>
        <w:t xml:space="preserve">D2R transmission of </w:t>
      </w:r>
      <w:r w:rsidRPr="00CB05D5">
        <w:rPr>
          <w:i/>
          <w:iCs/>
        </w:rPr>
        <w:t>Random ID</w:t>
      </w:r>
      <w:r>
        <w:t xml:space="preserve"> message</w:t>
      </w:r>
      <w:bookmarkEnd w:id="436"/>
    </w:p>
    <w:p w14:paraId="2912FD66" w14:textId="223430FA" w:rsidR="00BE4020" w:rsidRDefault="008D76AF" w:rsidP="00BE4020">
      <w:ins w:id="445" w:author="Rapp_v08" w:date="2025-04-28T22:09:00Z">
        <w:r>
          <w:t xml:space="preserve">If </w:t>
        </w:r>
        <w:commentRangeStart w:id="446"/>
        <w:commentRangeStart w:id="447"/>
        <w:del w:id="448" w:author="Rapp_v12" w:date="2025-04-29T18:58:00Z">
          <w:r w:rsidDel="00734E9C">
            <w:delText xml:space="preserve">the </w:delText>
          </w:r>
        </w:del>
      </w:ins>
      <w:commentRangeEnd w:id="446"/>
      <w:del w:id="449" w:author="Rapp_v12" w:date="2025-04-29T18:58:00Z">
        <w:r w:rsidR="00D41244" w:rsidDel="00734E9C">
          <w:rPr>
            <w:rStyle w:val="CommentReference"/>
          </w:rPr>
          <w:commentReference w:id="446"/>
        </w:r>
        <w:commentRangeEnd w:id="447"/>
        <w:r w:rsidR="00734E9C" w:rsidDel="00734E9C">
          <w:rPr>
            <w:rStyle w:val="CommentReference"/>
          </w:rPr>
          <w:commentReference w:id="447"/>
        </w:r>
      </w:del>
      <w:ins w:id="450" w:author="Rapp_v08" w:date="2025-04-28T22:09:00Z">
        <w:r>
          <w:t xml:space="preserve">Contention-Based Random </w:t>
        </w:r>
      </w:ins>
      <w:ins w:id="451" w:author="Rapp_v08" w:date="2025-04-28T22:10:00Z">
        <w:r>
          <w:t>A</w:t>
        </w:r>
      </w:ins>
      <w:ins w:id="452" w:author="Rapp_v08" w:date="2025-04-28T22:09:00Z">
        <w:r>
          <w:t>ccess procedure is initiated according to clause 5.2</w:t>
        </w:r>
      </w:ins>
      <w:ins w:id="453" w:author="Rapp_v08" w:date="2025-04-28T22:10:00Z">
        <w:r>
          <w:t xml:space="preserve">, </w:t>
        </w:r>
      </w:ins>
      <w:del w:id="454" w:author="Rapp_v08" w:date="2025-04-28T22:10:00Z">
        <w:r w:rsidR="00BE4020" w:rsidDel="008D76AF">
          <w:delText>T</w:delText>
        </w:r>
      </w:del>
      <w:ins w:id="455"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456" w:author="Rapp_v08" w:date="2025-04-28T22:10:00Z"/>
        </w:rPr>
      </w:pPr>
      <w:r>
        <w:t>1&gt;</w:t>
      </w:r>
      <w:r>
        <w:tab/>
      </w:r>
      <w:commentRangeStart w:id="457"/>
      <w:commentRangeStart w:id="458"/>
      <w:commentRangeStart w:id="459"/>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460"/>
      <w:commentRangeStart w:id="461"/>
      <w:r w:rsidR="00E337BD">
        <w:t>access occasions configured</w:t>
      </w:r>
      <w:commentRangeEnd w:id="460"/>
      <w:r w:rsidR="008B3E6C">
        <w:rPr>
          <w:rStyle w:val="CommentReference"/>
        </w:rPr>
        <w:commentReference w:id="460"/>
      </w:r>
      <w:commentRangeEnd w:id="461"/>
      <w:r w:rsidR="00734E9C">
        <w:rPr>
          <w:rStyle w:val="CommentReference"/>
        </w:rPr>
        <w:commentReference w:id="461"/>
      </w:r>
      <w:r w:rsidR="00E337BD">
        <w:t xml:space="preserve"> in </w:t>
      </w:r>
      <w:r w:rsidR="00E337BD" w:rsidRPr="003841CB">
        <w:rPr>
          <w:i/>
          <w:iCs/>
        </w:rPr>
        <w:t>A-IoT Paging</w:t>
      </w:r>
      <w:r w:rsidR="00E337BD">
        <w:t xml:space="preserve"> message</w:t>
      </w:r>
      <w:commentRangeEnd w:id="457"/>
      <w:r w:rsidR="00832C7B">
        <w:rPr>
          <w:rStyle w:val="CommentReference"/>
        </w:rPr>
        <w:commentReference w:id="457"/>
      </w:r>
      <w:commentRangeEnd w:id="458"/>
      <w:r w:rsidR="001362A5">
        <w:rPr>
          <w:rStyle w:val="CommentReference"/>
        </w:rPr>
        <w:commentReference w:id="458"/>
      </w:r>
      <w:commentRangeEnd w:id="459"/>
      <w:r w:rsidR="00734E9C">
        <w:rPr>
          <w:rStyle w:val="CommentReference"/>
        </w:rPr>
        <w:commentReference w:id="459"/>
      </w:r>
      <w:r w:rsidR="00E337BD">
        <w:t>;</w:t>
      </w:r>
    </w:p>
    <w:p w14:paraId="6C0E1346" w14:textId="0BDFA5B2" w:rsidR="008D76AF" w:rsidRDefault="008D76AF" w:rsidP="00BE4020">
      <w:pPr>
        <w:pStyle w:val="B1"/>
      </w:pPr>
      <w:ins w:id="462" w:author="Rapp_v08" w:date="2025-04-28T22:10:00Z">
        <w:r>
          <w:t>1&gt;</w:t>
        </w:r>
        <w:r>
          <w:tab/>
          <w:t xml:space="preserve">apply </w:t>
        </w:r>
        <w:r w:rsidRPr="008D76AF">
          <w:t xml:space="preserve">the D2R Scheduling Info </w:t>
        </w:r>
      </w:ins>
      <w:ins w:id="463" w:author="Rapp_v08" w:date="2025-04-28T22:11:00Z">
        <w:r>
          <w:t>received from the</w:t>
        </w:r>
      </w:ins>
      <w:ins w:id="464" w:author="Rapp_v08" w:date="2025-04-28T22:10:00Z">
        <w:r w:rsidRPr="008D76AF">
          <w:t xml:space="preserve"> A-IoT Paging message </w:t>
        </w:r>
      </w:ins>
      <w:ins w:id="465" w:author="Rapp_v08" w:date="2025-04-28T22:11:00Z">
        <w:r>
          <w:t>for the selected access</w:t>
        </w:r>
        <w:del w:id="466" w:author="Rapp_v17" w:date="2025-05-06T14:28:00Z">
          <w:r w:rsidDel="000A7C50">
            <w:delText xml:space="preserve"> occasion </w:delText>
          </w:r>
        </w:del>
      </w:ins>
      <w:ins w:id="467" w:author="Rapp_v08" w:date="2025-04-28T22:10:00Z">
        <w:del w:id="468" w:author="Rapp_v17" w:date="2025-05-06T14:28:00Z">
          <w:r w:rsidRPr="008D76AF" w:rsidDel="000A7C50">
            <w:delText xml:space="preserve">and </w:delText>
          </w:r>
          <w:commentRangeStart w:id="469"/>
          <w:commentRangeStart w:id="470"/>
          <w:commentRangeStart w:id="471"/>
          <w:commentRangeStart w:id="472"/>
          <w:r w:rsidRPr="008D76AF" w:rsidDel="000A7C50">
            <w:delText>indicate it to the physical layer</w:delText>
          </w:r>
        </w:del>
      </w:ins>
      <w:commentRangeEnd w:id="469"/>
      <w:del w:id="473" w:author="Rapp_v17" w:date="2025-05-06T14:28:00Z">
        <w:r w:rsidR="00D41244" w:rsidDel="000A7C50">
          <w:rPr>
            <w:rStyle w:val="CommentReference"/>
          </w:rPr>
          <w:commentReference w:id="469"/>
        </w:r>
        <w:commentRangeEnd w:id="470"/>
        <w:r w:rsidR="00734E9C" w:rsidDel="000A7C50">
          <w:rPr>
            <w:rStyle w:val="CommentReference"/>
          </w:rPr>
          <w:commentReference w:id="470"/>
        </w:r>
        <w:commentRangeEnd w:id="471"/>
        <w:r w:rsidR="00CC53D0" w:rsidDel="000A7C50">
          <w:rPr>
            <w:rStyle w:val="CommentReference"/>
          </w:rPr>
          <w:commentReference w:id="471"/>
        </w:r>
        <w:commentRangeEnd w:id="472"/>
        <w:r w:rsidR="00523E81" w:rsidDel="000A7C50">
          <w:rPr>
            <w:rStyle w:val="CommentReference"/>
          </w:rPr>
          <w:commentReference w:id="472"/>
        </w:r>
      </w:del>
      <w:ins w:id="474" w:author="Rapp_v08" w:date="2025-04-28T22:10:00Z">
        <w:r w:rsidRPr="008D76AF">
          <w:t>;</w:t>
        </w:r>
        <w:r>
          <w:t xml:space="preserve"> </w:t>
        </w:r>
      </w:ins>
    </w:p>
    <w:p w14:paraId="4636466F" w14:textId="220CB612" w:rsidR="004B1306" w:rsidRDefault="00E337BD" w:rsidP="00BE4020">
      <w:pPr>
        <w:pStyle w:val="B1"/>
      </w:pPr>
      <w:r>
        <w:t>1&gt;</w:t>
      </w:r>
      <w:r>
        <w:tab/>
      </w:r>
      <w:ins w:id="475" w:author="Rapp_v12" w:date="2025-04-29T19:01:00Z">
        <w:r w:rsidR="00734E9C">
          <w:t>initiate</w:t>
        </w:r>
      </w:ins>
      <w:commentRangeStart w:id="476"/>
      <w:commentRangeStart w:id="477"/>
      <w:del w:id="478" w:author="Rapp_v12" w:date="2025-04-29T19:01:00Z">
        <w:r w:rsidR="004F1A9F" w:rsidDel="00734E9C">
          <w:delText>perform</w:delText>
        </w:r>
      </w:del>
      <w:r w:rsidR="004F1A9F">
        <w:t xml:space="preserve"> </w:t>
      </w:r>
      <w:commentRangeEnd w:id="476"/>
      <w:r w:rsidR="00D41244">
        <w:rPr>
          <w:rStyle w:val="CommentReference"/>
        </w:rPr>
        <w:commentReference w:id="476"/>
      </w:r>
      <w:commentRangeEnd w:id="477"/>
      <w:r w:rsidR="00734E9C">
        <w:rPr>
          <w:rStyle w:val="CommentReference"/>
        </w:rPr>
        <w:commentReference w:id="477"/>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479" w:author="Rapp_v08" w:date="2025-04-28T22:13:00Z">
        <w:r w:rsidR="00AE2C9D" w:rsidDel="000B588F">
          <w:delText>3</w:delText>
        </w:r>
      </w:del>
      <w:ins w:id="480" w:author="Rapp_v08" w:date="2025-04-28T22:13:00Z">
        <w:r w:rsidR="000B588F">
          <w:t>1</w:t>
        </w:r>
      </w:ins>
      <w:r w:rsidR="00AE2C9D">
        <w:t>.2</w:t>
      </w:r>
      <w:commentRangeStart w:id="481"/>
      <w:commentRangeEnd w:id="481"/>
      <w:r w:rsidR="004F1A9F">
        <w:rPr>
          <w:rStyle w:val="CommentReference"/>
        </w:rPr>
        <w:commentReference w:id="481"/>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482" w:name="_Toc195805183"/>
      <w:r>
        <w:t>5.3.</w:t>
      </w:r>
      <w:del w:id="483" w:author="Rapp_v08" w:date="2025-04-28T22:13:00Z">
        <w:r w:rsidDel="000B588F">
          <w:delText>3</w:delText>
        </w:r>
      </w:del>
      <w:ins w:id="484" w:author="Rapp_v08" w:date="2025-04-28T22:13:00Z">
        <w:r w:rsidR="000B588F">
          <w:t>1</w:t>
        </w:r>
      </w:ins>
      <w:r>
        <w:t>.2</w:t>
      </w:r>
      <w:r>
        <w:tab/>
        <w:t xml:space="preserve">Transmission of </w:t>
      </w:r>
      <w:r w:rsidRPr="00CB05D5">
        <w:rPr>
          <w:i/>
          <w:iCs/>
        </w:rPr>
        <w:t>Random ID</w:t>
      </w:r>
      <w:r>
        <w:t xml:space="preserve"> message</w:t>
      </w:r>
      <w:bookmarkEnd w:id="482"/>
    </w:p>
    <w:p w14:paraId="7BFE9D64" w14:textId="409A9946" w:rsidR="00BE4020" w:rsidRDefault="00BE4020" w:rsidP="00BE4020">
      <w:r>
        <w:t xml:space="preserve">The </w:t>
      </w:r>
      <w:r w:rsidR="004D568C">
        <w:t>A-IoT MAC entity</w:t>
      </w:r>
      <w:r>
        <w:t xml:space="preserve"> shall:</w:t>
      </w:r>
    </w:p>
    <w:p w14:paraId="71E90A40" w14:textId="40163405" w:rsidR="00BE4020" w:rsidRDefault="00BE4020" w:rsidP="00BE4020">
      <w:pPr>
        <w:pStyle w:val="B1"/>
      </w:pPr>
      <w:r>
        <w:t>1&gt;</w:t>
      </w:r>
      <w:r>
        <w:tab/>
      </w:r>
      <w:commentRangeStart w:id="485"/>
      <w:commentRangeStart w:id="486"/>
      <w:del w:id="487" w:author="Rapp_v17" w:date="2025-05-06T15:45:00Z">
        <w:r w:rsidRPr="00744922" w:rsidDel="00343343">
          <w:delText>draw</w:delText>
        </w:r>
        <w:commentRangeEnd w:id="485"/>
        <w:r w:rsidR="000044F6" w:rsidDel="00343343">
          <w:rPr>
            <w:rStyle w:val="CommentReference"/>
          </w:rPr>
          <w:commentReference w:id="485"/>
        </w:r>
        <w:commentRangeEnd w:id="486"/>
        <w:r w:rsidR="000A7C50" w:rsidDel="00343343">
          <w:rPr>
            <w:rStyle w:val="CommentReference"/>
          </w:rPr>
          <w:commentReference w:id="486"/>
        </w:r>
        <w:r w:rsidRPr="00744922" w:rsidDel="00343343">
          <w:delText xml:space="preserve"> </w:delText>
        </w:r>
      </w:del>
      <w:ins w:id="488" w:author="Rapp_v17" w:date="2025-05-06T15:45:00Z">
        <w:r w:rsidR="00343343">
          <w:t xml:space="preserve">generate </w:t>
        </w:r>
      </w:ins>
      <w:r w:rsidRPr="00744922">
        <w:t xml:space="preserve">a </w:t>
      </w:r>
      <w:r>
        <w:t xml:space="preserve">16-bit </w:t>
      </w:r>
      <w:r w:rsidR="00236B0B">
        <w:t>random</w:t>
      </w:r>
      <w:r>
        <w:t xml:space="preserve"> </w:t>
      </w:r>
      <w:r w:rsidRPr="00744922">
        <w:t>number '</w:t>
      </w:r>
      <w:r>
        <w:t>j</w:t>
      </w:r>
      <w:r w:rsidRPr="00744922">
        <w:t>'</w:t>
      </w:r>
      <w:r w:rsidRPr="00E85584">
        <w:t xml:space="preserve"> </w:t>
      </w:r>
      <w:del w:id="489" w:author="Rapp_v17" w:date="2025-05-06T15:45:00Z">
        <w:r w:rsidDel="00343343">
          <w:delText xml:space="preserve">with equal probability </w:delText>
        </w:r>
      </w:del>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490"/>
      <w:r>
        <w:t>message</w:t>
      </w:r>
      <w:commentRangeEnd w:id="490"/>
      <w:r w:rsidR="00E337BD">
        <w:rPr>
          <w:rStyle w:val="CommentReference"/>
        </w:rPr>
        <w:commentReference w:id="490"/>
      </w:r>
      <w:r>
        <w:t>;</w:t>
      </w:r>
    </w:p>
    <w:p w14:paraId="377C07AF" w14:textId="77777777" w:rsidR="00BE4020" w:rsidRDefault="00BE4020" w:rsidP="00BE4020">
      <w:pPr>
        <w:pStyle w:val="B1"/>
        <w:rPr>
          <w:lang w:eastAsia="ko-KR"/>
        </w:rPr>
      </w:pPr>
      <w:r>
        <w:t>1&gt;</w:t>
      </w:r>
      <w:r>
        <w:tab/>
      </w:r>
      <w:commentRangeStart w:id="491"/>
      <w:commentRangeStart w:id="492"/>
      <w:commentRangeStart w:id="493"/>
      <w:r w:rsidRPr="00FA0FAE">
        <w:rPr>
          <w:lang w:eastAsia="ko-KR"/>
        </w:rPr>
        <w:t xml:space="preserve">instruct the physical layer </w:t>
      </w:r>
      <w:commentRangeEnd w:id="491"/>
      <w:r w:rsidR="00BD6DC7">
        <w:rPr>
          <w:rStyle w:val="CommentReference"/>
        </w:rPr>
        <w:commentReference w:id="491"/>
      </w:r>
      <w:commentRangeEnd w:id="492"/>
      <w:r w:rsidR="00A4658E">
        <w:rPr>
          <w:rStyle w:val="CommentReference"/>
        </w:rPr>
        <w:commentReference w:id="492"/>
      </w:r>
      <w:commentRangeEnd w:id="493"/>
      <w:r w:rsidR="00734E9C">
        <w:rPr>
          <w:rStyle w:val="CommentReference"/>
        </w:rPr>
        <w:commentReference w:id="493"/>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494" w:name="_Toc195805184"/>
      <w:r>
        <w:t>5.3.</w:t>
      </w:r>
      <w:del w:id="495" w:author="Rapp_v08" w:date="2025-04-28T22:13:00Z">
        <w:r w:rsidDel="000B588F">
          <w:delText>3</w:delText>
        </w:r>
      </w:del>
      <w:ins w:id="496"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494"/>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497"/>
      <w:commentRangeStart w:id="498"/>
      <w:commentRangeStart w:id="499"/>
      <w:commentRangeStart w:id="500"/>
      <w:r>
        <w:rPr>
          <w:lang w:eastAsia="ko-KR"/>
        </w:rPr>
        <w:t xml:space="preserve">value indicated </w:t>
      </w:r>
      <w:commentRangeStart w:id="501"/>
      <w:commentRangeStart w:id="502"/>
      <w:r>
        <w:rPr>
          <w:lang w:eastAsia="ko-KR"/>
        </w:rPr>
        <w:t xml:space="preserve">in </w:t>
      </w:r>
      <w:r w:rsidR="0088126F" w:rsidRPr="00714554">
        <w:rPr>
          <w:i/>
          <w:iCs/>
          <w:lang w:eastAsia="ko-KR"/>
        </w:rPr>
        <w:t>Echoed Random ID</w:t>
      </w:r>
      <w:r w:rsidR="0088126F">
        <w:rPr>
          <w:lang w:eastAsia="ko-KR"/>
        </w:rPr>
        <w:t xml:space="preserve"> </w:t>
      </w:r>
      <w:commentRangeEnd w:id="501"/>
      <w:r w:rsidR="000C62C9">
        <w:rPr>
          <w:rStyle w:val="CommentReference"/>
        </w:rPr>
        <w:commentReference w:id="501"/>
      </w:r>
      <w:commentRangeEnd w:id="502"/>
      <w:r w:rsidR="00734E9C">
        <w:rPr>
          <w:rStyle w:val="CommentReference"/>
        </w:rPr>
        <w:commentReference w:id="502"/>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497"/>
      <w:r w:rsidR="00C32E81">
        <w:rPr>
          <w:rStyle w:val="CommentReference"/>
        </w:rPr>
        <w:commentReference w:id="497"/>
      </w:r>
      <w:r>
        <w:t>i</w:t>
      </w:r>
      <w:commentRangeEnd w:id="498"/>
      <w:r w:rsidR="00E870FC">
        <w:rPr>
          <w:rStyle w:val="CommentReference"/>
        </w:rPr>
        <w:commentReference w:id="498"/>
      </w:r>
      <w:commentRangeEnd w:id="499"/>
      <w:r w:rsidR="00A4658E">
        <w:rPr>
          <w:rStyle w:val="CommentReference"/>
        </w:rPr>
        <w:commentReference w:id="499"/>
      </w:r>
      <w:commentRangeEnd w:id="500"/>
      <w:r w:rsidR="00734E9C">
        <w:rPr>
          <w:rStyle w:val="CommentReference"/>
        </w:rPr>
        <w:commentReference w:id="500"/>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503"/>
      <w:r>
        <w:rPr>
          <w:lang w:eastAsia="ko-KR"/>
        </w:rPr>
        <w:t>included</w:t>
      </w:r>
      <w:commentRangeEnd w:id="503"/>
      <w:r>
        <w:rPr>
          <w:rStyle w:val="CommentReference"/>
        </w:rPr>
        <w:commentReference w:id="503"/>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504"/>
      <w:commentRangeStart w:id="505"/>
      <w:commentRangeStart w:id="506"/>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504"/>
      <w:r w:rsidR="00ED0241">
        <w:rPr>
          <w:rStyle w:val="CommentReference"/>
        </w:rPr>
        <w:commentReference w:id="504"/>
      </w:r>
      <w:commentRangeEnd w:id="505"/>
      <w:r w:rsidR="00D34B98">
        <w:rPr>
          <w:rStyle w:val="CommentReference"/>
        </w:rPr>
        <w:commentReference w:id="505"/>
      </w:r>
      <w:commentRangeEnd w:id="506"/>
      <w:r w:rsidR="00734E9C">
        <w:rPr>
          <w:rStyle w:val="CommentReference"/>
        </w:rPr>
        <w:commentReference w:id="506"/>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507"/>
      <w:r w:rsidR="00F00722" w:rsidRPr="00714554">
        <w:rPr>
          <w:i/>
          <w:iCs/>
        </w:rPr>
        <w:t>D2R Scheduling Info</w:t>
      </w:r>
      <w:r w:rsidR="00F00722">
        <w:t xml:space="preserve"> field</w:t>
      </w:r>
      <w:r w:rsidR="00F00722">
        <w:rPr>
          <w:lang w:eastAsia="ko-KR"/>
        </w:rPr>
        <w:t xml:space="preserve"> </w:t>
      </w:r>
      <w:commentRangeEnd w:id="507"/>
      <w:r w:rsidR="00E337BD">
        <w:rPr>
          <w:rStyle w:val="CommentReference"/>
        </w:rPr>
        <w:commentReference w:id="507"/>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508"/>
      <w:commentRangeStart w:id="509"/>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508"/>
      <w:r w:rsidR="0019620E">
        <w:rPr>
          <w:rStyle w:val="CommentReference"/>
        </w:rPr>
        <w:commentReference w:id="508"/>
      </w:r>
      <w:commentRangeEnd w:id="509"/>
      <w:r w:rsidR="00734E9C">
        <w:rPr>
          <w:rStyle w:val="CommentReference"/>
        </w:rPr>
        <w:commentReference w:id="509"/>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510" w:name="_Toc195805185"/>
      <w:r>
        <w:lastRenderedPageBreak/>
        <w:t>5.3.</w:t>
      </w:r>
      <w:del w:id="511" w:author="Rapp_v08" w:date="2025-04-28T22:13:00Z">
        <w:r w:rsidDel="000B588F">
          <w:delText>4</w:delText>
        </w:r>
      </w:del>
      <w:ins w:id="512" w:author="Rapp_v08" w:date="2025-04-28T22:13:00Z">
        <w:r w:rsidR="000B588F">
          <w:t>2</w:t>
        </w:r>
      </w:ins>
      <w:r>
        <w:tab/>
        <w:t xml:space="preserve">Contention-Free Random Access </w:t>
      </w:r>
      <w:commentRangeStart w:id="513"/>
      <w:r>
        <w:t>procedure</w:t>
      </w:r>
      <w:commentRangeEnd w:id="513"/>
      <w:r w:rsidR="00E337BD">
        <w:rPr>
          <w:rStyle w:val="CommentReference"/>
          <w:rFonts w:ascii="Times New Roman" w:hAnsi="Times New Roman"/>
        </w:rPr>
        <w:commentReference w:id="513"/>
      </w:r>
      <w:bookmarkEnd w:id="510"/>
    </w:p>
    <w:p w14:paraId="3C4B51C1" w14:textId="1A705FB4" w:rsidR="00BE4020" w:rsidRDefault="008D76AF" w:rsidP="00BE4020">
      <w:ins w:id="514" w:author="Rapp_v08" w:date="2025-04-28T22:12:00Z">
        <w:r>
          <w:t xml:space="preserve">If </w:t>
        </w:r>
        <w:commentRangeStart w:id="515"/>
        <w:commentRangeStart w:id="516"/>
        <w:del w:id="517" w:author="Rapp_v12" w:date="2025-04-29T19:02:00Z">
          <w:r w:rsidDel="00734E9C">
            <w:delText xml:space="preserve">the </w:delText>
          </w:r>
        </w:del>
      </w:ins>
      <w:commentRangeEnd w:id="515"/>
      <w:r w:rsidR="009402BE">
        <w:rPr>
          <w:rStyle w:val="CommentReference"/>
        </w:rPr>
        <w:commentReference w:id="515"/>
      </w:r>
      <w:commentRangeEnd w:id="516"/>
      <w:r w:rsidR="00734E9C">
        <w:rPr>
          <w:rStyle w:val="CommentReference"/>
        </w:rPr>
        <w:commentReference w:id="516"/>
      </w:r>
      <w:ins w:id="518" w:author="Rapp_v08" w:date="2025-04-28T22:12:00Z">
        <w:r>
          <w:t xml:space="preserve">Contention-Free Random Access procedure is initiated according to clause 5.2, </w:t>
        </w:r>
      </w:ins>
      <w:del w:id="519" w:author="Rapp_v08" w:date="2025-04-28T22:12:00Z">
        <w:r w:rsidR="00BE4020" w:rsidDel="008D76AF">
          <w:delText>T</w:delText>
        </w:r>
      </w:del>
      <w:ins w:id="520"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521"/>
      <w:commentRangeStart w:id="522"/>
      <w:r>
        <w:t>1</w:t>
      </w:r>
      <w:commentRangeEnd w:id="521"/>
      <w:r w:rsidR="0063419F">
        <w:rPr>
          <w:rStyle w:val="CommentReference"/>
        </w:rPr>
        <w:commentReference w:id="521"/>
      </w:r>
      <w:commentRangeEnd w:id="522"/>
      <w:r w:rsidR="00890F43">
        <w:rPr>
          <w:rStyle w:val="CommentReference"/>
        </w:rPr>
        <w:commentReference w:id="522"/>
      </w:r>
      <w:r>
        <w:t>&gt;</w:t>
      </w:r>
      <w:r>
        <w:tab/>
        <w:t xml:space="preserve">initiate the </w:t>
      </w:r>
      <w:r w:rsidRPr="00CB05D5">
        <w:t xml:space="preserve">D2R </w:t>
      </w:r>
      <w:r w:rsidR="00B52AEB">
        <w:t>message</w:t>
      </w:r>
      <w:r w:rsidRPr="00CB05D5">
        <w:t xml:space="preserve"> transmission</w:t>
      </w:r>
      <w:r>
        <w:t xml:space="preserve"> as specified in</w:t>
      </w:r>
      <w:commentRangeStart w:id="523"/>
      <w:commentRangeStart w:id="524"/>
      <w:commentRangeStart w:id="525"/>
      <w:commentRangeStart w:id="526"/>
      <w:r>
        <w:t xml:space="preserve"> </w:t>
      </w:r>
      <w:r w:rsidR="00143C3F">
        <w:t>clause</w:t>
      </w:r>
      <w:r w:rsidR="00B52AEB">
        <w:t xml:space="preserve"> </w:t>
      </w:r>
      <w:commentRangeEnd w:id="523"/>
      <w:r w:rsidR="00D441EA">
        <w:rPr>
          <w:rStyle w:val="CommentReference"/>
        </w:rPr>
        <w:commentReference w:id="523"/>
      </w:r>
      <w:commentRangeEnd w:id="524"/>
      <w:r w:rsidR="00890F43">
        <w:rPr>
          <w:rStyle w:val="CommentReference"/>
        </w:rPr>
        <w:commentReference w:id="524"/>
      </w:r>
      <w:commentRangeEnd w:id="525"/>
      <w:r w:rsidR="00016BCF">
        <w:rPr>
          <w:rStyle w:val="CommentReference"/>
        </w:rPr>
        <w:commentReference w:id="525"/>
      </w:r>
      <w:commentRangeEnd w:id="526"/>
      <w:r w:rsidR="00734E9C">
        <w:rPr>
          <w:rStyle w:val="CommentReference"/>
        </w:rPr>
        <w:commentReference w:id="526"/>
      </w:r>
      <w:r>
        <w:t>5.4</w:t>
      </w:r>
      <w:commentRangeStart w:id="527"/>
      <w:commentRangeStart w:id="528"/>
      <w:commentRangeStart w:id="529"/>
      <w:r>
        <w:t>.</w:t>
      </w:r>
      <w:commentRangeStart w:id="530"/>
      <w:commentRangeStart w:id="531"/>
      <w:r>
        <w:t>1</w:t>
      </w:r>
      <w:commentRangeEnd w:id="530"/>
      <w:r w:rsidR="001511FF">
        <w:rPr>
          <w:rStyle w:val="CommentReference"/>
        </w:rPr>
        <w:commentReference w:id="530"/>
      </w:r>
      <w:commentRangeEnd w:id="531"/>
      <w:r w:rsidR="00890F43">
        <w:rPr>
          <w:rStyle w:val="CommentReference"/>
        </w:rPr>
        <w:commentReference w:id="531"/>
      </w:r>
      <w:r>
        <w:t>.</w:t>
      </w:r>
      <w:commentRangeEnd w:id="527"/>
      <w:r w:rsidR="0087366E">
        <w:rPr>
          <w:rStyle w:val="CommentReference"/>
        </w:rPr>
        <w:commentReference w:id="527"/>
      </w:r>
      <w:commentRangeEnd w:id="528"/>
      <w:r w:rsidR="0019620E">
        <w:rPr>
          <w:rStyle w:val="CommentReference"/>
        </w:rPr>
        <w:commentReference w:id="528"/>
      </w:r>
      <w:commentRangeEnd w:id="529"/>
      <w:r w:rsidR="00890F43">
        <w:rPr>
          <w:rStyle w:val="CommentReference"/>
        </w:rPr>
        <w:commentReference w:id="529"/>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532" w:name="_Toc195805186"/>
    </w:p>
    <w:p w14:paraId="20E598BA" w14:textId="59DEF509" w:rsidR="00BE4020" w:rsidRDefault="00BE4020" w:rsidP="00BE4020">
      <w:pPr>
        <w:pStyle w:val="Heading2"/>
      </w:pPr>
      <w:r>
        <w:lastRenderedPageBreak/>
        <w:t>5.4</w:t>
      </w:r>
      <w:r>
        <w:tab/>
      </w:r>
      <w:r w:rsidRPr="00997424">
        <w:t xml:space="preserve">A-IoT </w:t>
      </w:r>
      <w:r>
        <w:t xml:space="preserve">upper layer </w:t>
      </w:r>
      <w:r w:rsidRPr="00997424">
        <w:t>data transmission</w:t>
      </w:r>
      <w:bookmarkEnd w:id="532"/>
    </w:p>
    <w:p w14:paraId="2320E2CD" w14:textId="5614F8DB" w:rsidR="00BE4020" w:rsidRDefault="00BE4020" w:rsidP="00BE4020">
      <w:pPr>
        <w:pStyle w:val="Heading3"/>
      </w:pPr>
      <w:bookmarkStart w:id="533" w:name="_Toc195805187"/>
      <w:r>
        <w:t>5.4.1</w:t>
      </w:r>
      <w:r>
        <w:tab/>
        <w:t>D2R message transmission</w:t>
      </w:r>
      <w:bookmarkEnd w:id="533"/>
      <w:r w:rsidRPr="007D06C9">
        <w:t xml:space="preserve"> </w:t>
      </w:r>
    </w:p>
    <w:p w14:paraId="3FA99409" w14:textId="20B50580" w:rsidR="00BE4020" w:rsidRDefault="00BE4020" w:rsidP="00BE4020">
      <w:r>
        <w:t xml:space="preserve">Once the </w:t>
      </w:r>
      <w:commentRangeStart w:id="534"/>
      <w:commentRangeStart w:id="535"/>
      <w:r w:rsidR="00EF0450">
        <w:t>D2R Scheduling Info</w:t>
      </w:r>
      <w:commentRangeEnd w:id="534"/>
      <w:r w:rsidR="00D1570C">
        <w:rPr>
          <w:rStyle w:val="CommentReference"/>
        </w:rPr>
        <w:commentReference w:id="534"/>
      </w:r>
      <w:commentRangeEnd w:id="535"/>
      <w:r w:rsidR="00890F43">
        <w:rPr>
          <w:rStyle w:val="CommentReference"/>
        </w:rPr>
        <w:commentReference w:id="535"/>
      </w:r>
      <w:r w:rsidR="00EF0450">
        <w:t xml:space="preserve"> </w:t>
      </w:r>
      <w:r w:rsidR="007F04A5">
        <w:t xml:space="preserve">for D2R upper layer data transmission </w:t>
      </w:r>
      <w:r>
        <w:t xml:space="preserve">is received in the </w:t>
      </w:r>
      <w:commentRangeStart w:id="536"/>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message</w:t>
      </w:r>
      <w:commentRangeEnd w:id="536"/>
      <w:r w:rsidR="000044F6">
        <w:rPr>
          <w:rStyle w:val="CommentReference"/>
        </w:rPr>
        <w:commentReference w:id="536"/>
      </w:r>
      <w:r>
        <w:t xml:space="preserve">, the </w:t>
      </w:r>
      <w:r w:rsidR="004D568C">
        <w:t>A-IoT MAC entity</w:t>
      </w:r>
      <w:r>
        <w:t xml:space="preserve"> shall:</w:t>
      </w:r>
    </w:p>
    <w:p w14:paraId="474EBCD1" w14:textId="5506E31A" w:rsidR="00D85E75" w:rsidRDefault="00BE4020" w:rsidP="00BE4020">
      <w:pPr>
        <w:pStyle w:val="B1"/>
      </w:pPr>
      <w:r>
        <w:t>1&gt;</w:t>
      </w:r>
      <w:r>
        <w:tab/>
      </w:r>
      <w:r w:rsidR="00D85E75">
        <w:t xml:space="preserve">if </w:t>
      </w:r>
      <w:commentRangeStart w:id="537"/>
      <w:commentRangeStart w:id="538"/>
      <w:del w:id="539" w:author="Rapp_v12" w:date="2025-04-29T19:05:00Z">
        <w:r w:rsidR="00D85E75" w:rsidDel="00734E9C">
          <w:delText xml:space="preserve">the </w:delText>
        </w:r>
      </w:del>
      <w:commentRangeEnd w:id="537"/>
      <w:r w:rsidR="009402BE">
        <w:rPr>
          <w:rStyle w:val="CommentReference"/>
        </w:rPr>
        <w:commentReference w:id="537"/>
      </w:r>
      <w:commentRangeEnd w:id="538"/>
      <w:r w:rsidR="00734E9C">
        <w:rPr>
          <w:rStyle w:val="CommentReference"/>
        </w:rPr>
        <w:commentReference w:id="538"/>
      </w:r>
      <w:r w:rsidR="00D85E75">
        <w:t xml:space="preserve">upper layer </w:t>
      </w:r>
      <w:commentRangeStart w:id="540"/>
      <w:commentRangeStart w:id="541"/>
      <w:r w:rsidR="00D85E75">
        <w:t>data is available</w:t>
      </w:r>
      <w:r w:rsidR="00D85E75" w:rsidRPr="00D85E75">
        <w:t xml:space="preserve"> </w:t>
      </w:r>
      <w:commentRangeEnd w:id="540"/>
      <w:r w:rsidR="005C760F">
        <w:rPr>
          <w:rStyle w:val="CommentReference"/>
        </w:rPr>
        <w:commentReference w:id="540"/>
      </w:r>
      <w:commentRangeEnd w:id="541"/>
      <w:r w:rsidR="00890F43">
        <w:rPr>
          <w:rStyle w:val="CommentReference"/>
        </w:rPr>
        <w:commentReference w:id="541"/>
      </w:r>
      <w:r w:rsidR="00D85E75">
        <w:t xml:space="preserve">to be </w:t>
      </w:r>
      <w:commentRangeStart w:id="542"/>
      <w:commentRangeStart w:id="543"/>
      <w:r w:rsidR="00D85E75">
        <w:t>transmitted</w:t>
      </w:r>
      <w:commentRangeEnd w:id="542"/>
      <w:r w:rsidR="008F1513">
        <w:rPr>
          <w:rStyle w:val="CommentReference"/>
        </w:rPr>
        <w:commentReference w:id="542"/>
      </w:r>
      <w:commentRangeEnd w:id="543"/>
      <w:r w:rsidR="000D1EAA">
        <w:rPr>
          <w:rStyle w:val="CommentReference"/>
        </w:rPr>
        <w:commentReference w:id="543"/>
      </w:r>
      <w:r w:rsidR="00D85E75">
        <w:t>:</w:t>
      </w:r>
    </w:p>
    <w:p w14:paraId="67A0F4A2" w14:textId="179F47A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544"/>
      <w:commentRangeStart w:id="545"/>
      <w:r w:rsidR="00236B0B">
        <w:rPr>
          <w:color w:val="000000"/>
        </w:rPr>
        <w:t xml:space="preserve">total </w:t>
      </w:r>
      <w:commentRangeEnd w:id="544"/>
      <w:r w:rsidR="00CB7369">
        <w:rPr>
          <w:rStyle w:val="CommentReference"/>
        </w:rPr>
        <w:commentReference w:id="544"/>
      </w:r>
      <w:commentRangeEnd w:id="545"/>
      <w:r w:rsidR="000D1EAA">
        <w:rPr>
          <w:rStyle w:val="CommentReference"/>
        </w:rPr>
        <w:commentReference w:id="545"/>
      </w:r>
      <w:r w:rsidR="00236B0B">
        <w:rPr>
          <w:color w:val="000000"/>
        </w:rPr>
        <w:t xml:space="preserve">UL data is </w:t>
      </w:r>
      <w:commentRangeStart w:id="546"/>
      <w:commentRangeStart w:id="547"/>
      <w:del w:id="548" w:author="Rapp_v17" w:date="2025-05-06T15:52:00Z">
        <w:r w:rsidR="00236B0B" w:rsidDel="00343343">
          <w:rPr>
            <w:color w:val="000000"/>
          </w:rPr>
          <w:delText>expected to be</w:delText>
        </w:r>
      </w:del>
      <w:commentRangeEnd w:id="546"/>
      <w:r w:rsidR="000044F6">
        <w:rPr>
          <w:rStyle w:val="CommentReference"/>
        </w:rPr>
        <w:commentReference w:id="546"/>
      </w:r>
      <w:commentRangeEnd w:id="547"/>
      <w:r w:rsidR="00343343">
        <w:rPr>
          <w:rStyle w:val="CommentReference"/>
        </w:rPr>
        <w:commentReference w:id="547"/>
      </w:r>
      <w:del w:id="549" w:author="Rapp_v17" w:date="2025-05-06T15:52:00Z">
        <w:r w:rsidR="00236B0B" w:rsidDel="00343343">
          <w:rPr>
            <w:color w:val="000000"/>
          </w:rPr>
          <w:delText xml:space="preserve"> </w:delText>
        </w:r>
      </w:del>
      <w:r w:rsidR="00236B0B">
        <w:rPr>
          <w:color w:val="000000"/>
        </w:rPr>
        <w:t xml:space="preserve">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550"/>
      <w:commentRangeEnd w:id="550"/>
      <w:r w:rsidR="001F3363">
        <w:rPr>
          <w:rStyle w:val="CommentReference"/>
        </w:rPr>
        <w:commentReference w:id="550"/>
      </w:r>
      <w:commentRangeStart w:id="551"/>
      <w:commentRangeEnd w:id="551"/>
      <w:r w:rsidR="00140BC6">
        <w:rPr>
          <w:rStyle w:val="CommentReference"/>
        </w:rPr>
        <w:commentReference w:id="551"/>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552"/>
      <w:r w:rsidR="00BE4020">
        <w:rPr>
          <w:noProof/>
        </w:rPr>
        <w:t>0</w:t>
      </w:r>
      <w:commentRangeEnd w:id="552"/>
      <w:r w:rsidR="00F74D1A">
        <w:rPr>
          <w:rStyle w:val="CommentReference"/>
        </w:rPr>
        <w:commentReference w:id="552"/>
      </w:r>
      <w:r w:rsidR="00BE4020">
        <w:rPr>
          <w:noProof/>
        </w:rPr>
        <w:t>;</w:t>
      </w:r>
    </w:p>
    <w:p w14:paraId="5E6397E7" w14:textId="4BED2DB3" w:rsidR="008258F7" w:rsidRDefault="00ED0571" w:rsidP="00D85E75">
      <w:pPr>
        <w:pStyle w:val="B4"/>
      </w:pPr>
      <w:r>
        <w:t>4&gt;</w:t>
      </w:r>
      <w:r>
        <w:tab/>
      </w:r>
      <w:ins w:id="553" w:author="Rapp_v08" w:date="2025-04-28T20:48:00Z">
        <w:r w:rsidR="002E75F0">
          <w:t xml:space="preserve">if </w:t>
        </w:r>
      </w:ins>
      <w:commentRangeStart w:id="554"/>
      <w:commentRangeStart w:id="555"/>
      <w:commentRangeStart w:id="556"/>
      <w:commentRangeStart w:id="557"/>
      <w:r w:rsidR="004F4BC6">
        <w:rPr>
          <w:color w:val="000000"/>
        </w:rPr>
        <w:t xml:space="preserve">the size </w:t>
      </w:r>
      <w:commentRangeEnd w:id="554"/>
      <w:r w:rsidR="002A500B">
        <w:rPr>
          <w:rStyle w:val="CommentReference"/>
        </w:rPr>
        <w:commentReference w:id="554"/>
      </w:r>
      <w:commentRangeEnd w:id="555"/>
      <w:r w:rsidR="000D1EAA">
        <w:rPr>
          <w:rStyle w:val="CommentReference"/>
        </w:rPr>
        <w:commentReference w:id="555"/>
      </w:r>
      <w:r w:rsidR="004F4BC6">
        <w:rPr>
          <w:color w:val="000000"/>
        </w:rPr>
        <w:t xml:space="preserve">of the </w:t>
      </w:r>
      <w:commentRangeEnd w:id="556"/>
      <w:r w:rsidR="00B93F06">
        <w:rPr>
          <w:rStyle w:val="CommentReference"/>
        </w:rPr>
        <w:commentReference w:id="556"/>
      </w:r>
      <w:commentRangeEnd w:id="557"/>
      <w:r w:rsidR="002E75F0">
        <w:rPr>
          <w:rStyle w:val="CommentReference"/>
        </w:rPr>
        <w:commentReference w:id="557"/>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558"/>
      <w:commentRangeStart w:id="559"/>
      <w:r w:rsidR="004F4BC6" w:rsidRPr="004F4BC6">
        <w:rPr>
          <w:i/>
          <w:iCs/>
        </w:rPr>
        <w:t>Padding</w:t>
      </w:r>
      <w:r w:rsidR="004F4BC6">
        <w:t xml:space="preserve"> </w:t>
      </w:r>
      <w:commentRangeStart w:id="560"/>
      <w:r w:rsidR="004F4BC6">
        <w:t>field</w:t>
      </w:r>
      <w:commentRangeEnd w:id="560"/>
      <w:r w:rsidR="004F4BC6">
        <w:rPr>
          <w:rStyle w:val="CommentReference"/>
        </w:rPr>
        <w:commentReference w:id="560"/>
      </w:r>
      <w:commentRangeEnd w:id="558"/>
      <w:r w:rsidR="00CB7369">
        <w:rPr>
          <w:rStyle w:val="CommentReference"/>
        </w:rPr>
        <w:commentReference w:id="558"/>
      </w:r>
      <w:commentRangeEnd w:id="559"/>
      <w:r w:rsidR="002E75F0">
        <w:rPr>
          <w:rStyle w:val="CommentReference"/>
        </w:rPr>
        <w:commentReference w:id="559"/>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561"/>
      <w:commentRangeStart w:id="562"/>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561"/>
      <w:r w:rsidR="002C01F2">
        <w:rPr>
          <w:rStyle w:val="CommentReference"/>
        </w:rPr>
        <w:commentReference w:id="561"/>
      </w:r>
      <w:commentRangeEnd w:id="562"/>
      <w:r w:rsidR="000B588F">
        <w:rPr>
          <w:rStyle w:val="CommentReference"/>
        </w:rPr>
        <w:commentReference w:id="562"/>
      </w:r>
    </w:p>
    <w:p w14:paraId="3EB2AA04" w14:textId="7D60AC23" w:rsidR="00BE4020" w:rsidRDefault="00D85E75" w:rsidP="00D85E75">
      <w:pPr>
        <w:pStyle w:val="B2"/>
      </w:pPr>
      <w:commentRangeStart w:id="563"/>
      <w:commentRangeStart w:id="564"/>
      <w:commentRangeStart w:id="565"/>
      <w:commentRangeStart w:id="566"/>
      <w:r>
        <w:t>2</w:t>
      </w:r>
      <w:r w:rsidR="00BE4020">
        <w:t>&gt;</w:t>
      </w:r>
      <w:r w:rsidR="00BE4020">
        <w:tab/>
        <w:t>else (</w:t>
      </w:r>
      <w:r w:rsidR="00236B0B">
        <w:rPr>
          <w:color w:val="000000"/>
        </w:rPr>
        <w:t xml:space="preserve">the size of the resulting MAC PDU including the total UL data is </w:t>
      </w:r>
      <w:del w:id="567" w:author="Rapp_v17" w:date="2025-05-06T16:00:00Z">
        <w:r w:rsidR="00236B0B" w:rsidDel="00F92ED9">
          <w:rPr>
            <w:color w:val="000000"/>
          </w:rPr>
          <w:delText xml:space="preserve">expected to be </w:delText>
        </w:r>
      </w:del>
      <w:r w:rsidR="00236B0B">
        <w:rPr>
          <w:color w:val="000000"/>
        </w:rPr>
        <w:t xml:space="preserve">larger than </w:t>
      </w:r>
      <w:r w:rsidR="00BE4020">
        <w:t xml:space="preserve">the resource </w:t>
      </w:r>
      <w:r w:rsidR="00B52AEB">
        <w:t xml:space="preserve">size </w:t>
      </w:r>
      <w:r w:rsidR="00BE4020">
        <w:t xml:space="preserve">given by the </w:t>
      </w:r>
      <w:r w:rsidR="00EF0450">
        <w:t>D2R Scheduling Info</w:t>
      </w:r>
      <w:r w:rsidR="00BE4020">
        <w:t>):</w:t>
      </w:r>
      <w:commentRangeEnd w:id="563"/>
      <w:r w:rsidR="00E938D3">
        <w:rPr>
          <w:rStyle w:val="CommentReference"/>
        </w:rPr>
        <w:commentReference w:id="563"/>
      </w:r>
      <w:commentRangeEnd w:id="564"/>
      <w:r w:rsidR="000B588F">
        <w:rPr>
          <w:rStyle w:val="CommentReference"/>
        </w:rPr>
        <w:commentReference w:id="564"/>
      </w:r>
      <w:commentRangeEnd w:id="565"/>
      <w:r w:rsidR="00615979">
        <w:rPr>
          <w:rStyle w:val="CommentReference"/>
        </w:rPr>
        <w:commentReference w:id="565"/>
      </w:r>
      <w:commentRangeEnd w:id="566"/>
      <w:r w:rsidR="00F92ED9">
        <w:rPr>
          <w:rStyle w:val="CommentReference"/>
        </w:rPr>
        <w:commentReference w:id="566"/>
      </w:r>
    </w:p>
    <w:p w14:paraId="673124E1" w14:textId="5D4561D0" w:rsidR="00BE4020" w:rsidRDefault="00D85E75" w:rsidP="00D85E75">
      <w:pPr>
        <w:pStyle w:val="B3"/>
        <w:rPr>
          <w:ins w:id="568"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569"/>
      <w:commentRangeStart w:id="570"/>
      <w:commentRangeStart w:id="571"/>
      <w:commentRangeStart w:id="572"/>
      <w:r w:rsidR="00BE4020">
        <w:t>segmented</w:t>
      </w:r>
      <w:commentRangeEnd w:id="569"/>
      <w:r w:rsidR="002C01F2">
        <w:rPr>
          <w:rStyle w:val="CommentReference"/>
        </w:rPr>
        <w:commentReference w:id="569"/>
      </w:r>
      <w:commentRangeEnd w:id="570"/>
      <w:r w:rsidR="006D290E">
        <w:rPr>
          <w:rStyle w:val="CommentReference"/>
        </w:rPr>
        <w:commentReference w:id="570"/>
      </w:r>
      <w:commentRangeEnd w:id="571"/>
      <w:r w:rsidR="000044F6">
        <w:rPr>
          <w:rStyle w:val="CommentReference"/>
        </w:rPr>
        <w:commentReference w:id="571"/>
      </w:r>
      <w:commentRangeEnd w:id="572"/>
      <w:r w:rsidR="00F92ED9">
        <w:rPr>
          <w:rStyle w:val="CommentReference"/>
        </w:rPr>
        <w:commentReference w:id="572"/>
      </w:r>
      <w:r w:rsidR="00BE4020">
        <w:t xml:space="preserve"> according to </w:t>
      </w:r>
      <w:r w:rsidR="00143C3F">
        <w:t>clause</w:t>
      </w:r>
      <w:r w:rsidR="00BE4020">
        <w:t xml:space="preserve"> 5.4.3;</w:t>
      </w:r>
    </w:p>
    <w:p w14:paraId="49C64852" w14:textId="698D91A4" w:rsidR="000D1EAA" w:rsidRDefault="000D1EAA" w:rsidP="000D1EAA">
      <w:pPr>
        <w:pStyle w:val="EditorsNote"/>
      </w:pPr>
      <w:ins w:id="573" w:author="Rapp_v08" w:date="2025-04-28T20:38:00Z">
        <w:r w:rsidRPr="00F96627">
          <w:rPr>
            <w:i/>
            <w:iCs/>
          </w:rPr>
          <w:t>Editor</w:t>
        </w:r>
        <w:r>
          <w:rPr>
            <w:i/>
            <w:iCs/>
          </w:rPr>
          <w:t>’s</w:t>
        </w:r>
        <w:r w:rsidRPr="00F96627">
          <w:rPr>
            <w:i/>
            <w:iCs/>
          </w:rPr>
          <w:t xml:space="preserve"> Note: </w:t>
        </w:r>
      </w:ins>
      <w:ins w:id="574" w:author="Rapp_v08" w:date="2025-04-28T20:39:00Z">
        <w:r>
          <w:rPr>
            <w:i/>
            <w:iCs/>
          </w:rPr>
          <w:t xml:space="preserve">FFS </w:t>
        </w:r>
        <w:del w:id="575" w:author="Rapp_v17" w:date="2025-05-06T14:45:00Z">
          <w:r w:rsidDel="00E8132A">
            <w:rPr>
              <w:i/>
              <w:iCs/>
            </w:rPr>
            <w:delText xml:space="preserve">whether the write command response means </w:delText>
          </w:r>
        </w:del>
      </w:ins>
      <w:ins w:id="576" w:author="Rapp_v08" w:date="2025-04-28T20:41:00Z">
        <w:del w:id="577" w:author="Rapp_v17" w:date="2025-05-06T14:45:00Z">
          <w:r w:rsidDel="00E8132A">
            <w:rPr>
              <w:i/>
              <w:iCs/>
            </w:rPr>
            <w:delText>‘</w:delText>
          </w:r>
        </w:del>
      </w:ins>
      <w:ins w:id="578" w:author="Rapp_v08" w:date="2025-04-28T20:39:00Z">
        <w:del w:id="579" w:author="Rapp_v17" w:date="2025-05-06T14:45:00Z">
          <w:r w:rsidDel="00E8132A">
            <w:rPr>
              <w:i/>
              <w:iCs/>
            </w:rPr>
            <w:delText>successfu</w:delText>
          </w:r>
        </w:del>
      </w:ins>
      <w:ins w:id="580" w:author="Rapp_v08" w:date="2025-04-28T20:40:00Z">
        <w:del w:id="581" w:author="Rapp_v17" w:date="2025-05-06T14:45:00Z">
          <w:r w:rsidDel="00E8132A">
            <w:rPr>
              <w:i/>
              <w:iCs/>
            </w:rPr>
            <w:delText>lly completing the write operation</w:delText>
          </w:r>
        </w:del>
      </w:ins>
      <w:ins w:id="582" w:author="Rapp_v08" w:date="2025-04-28T20:41:00Z">
        <w:del w:id="583" w:author="Rapp_v17" w:date="2025-05-06T14:45:00Z">
          <w:r w:rsidDel="00E8132A">
            <w:rPr>
              <w:i/>
              <w:iCs/>
            </w:rPr>
            <w:delText>’</w:delText>
          </w:r>
        </w:del>
      </w:ins>
      <w:ins w:id="584" w:author="Rapp_v08" w:date="2025-04-28T20:40:00Z">
        <w:del w:id="585" w:author="Rapp_v17" w:date="2025-05-06T14:45:00Z">
          <w:r w:rsidDel="00E8132A">
            <w:rPr>
              <w:i/>
              <w:iCs/>
            </w:rPr>
            <w:delText xml:space="preserve">, and </w:delText>
          </w:r>
        </w:del>
        <w:r>
          <w:rPr>
            <w:i/>
            <w:iCs/>
          </w:rPr>
          <w:t xml:space="preserve">whether </w:t>
        </w:r>
      </w:ins>
      <w:ins w:id="586" w:author="Rapp_v17" w:date="2025-05-06T14:45:00Z">
        <w:r w:rsidR="00E8132A">
          <w:rPr>
            <w:i/>
            <w:iCs/>
          </w:rPr>
          <w:t xml:space="preserve">write command </w:t>
        </w:r>
      </w:ins>
      <w:proofErr w:type="spellStart"/>
      <w:ins w:id="587" w:author="Rapp_v17" w:date="2025-05-06T16:01:00Z">
        <w:r w:rsidR="00F92ED9">
          <w:rPr>
            <w:i/>
            <w:iCs/>
          </w:rPr>
          <w:t>type</w:t>
        </w:r>
      </w:ins>
      <w:ins w:id="588" w:author="Rapp_v08" w:date="2025-04-28T20:40:00Z">
        <w:del w:id="589" w:author="Rapp_v17" w:date="2025-05-06T14:45:00Z">
          <w:r w:rsidDel="00E8132A">
            <w:rPr>
              <w:i/>
              <w:iCs/>
            </w:rPr>
            <w:delText xml:space="preserve">this </w:delText>
          </w:r>
        </w:del>
        <w:r>
          <w:rPr>
            <w:i/>
            <w:iCs/>
          </w:rPr>
          <w:t>may</w:t>
        </w:r>
        <w:proofErr w:type="spellEnd"/>
        <w:r>
          <w:rPr>
            <w:i/>
            <w:iCs/>
          </w:rPr>
          <w:t xml:space="preserve"> cause a case of </w:t>
        </w:r>
      </w:ins>
      <w:ins w:id="590" w:author="Rapp_v08" w:date="2025-04-28T20:41:00Z">
        <w:r>
          <w:rPr>
            <w:i/>
            <w:iCs/>
          </w:rPr>
          <w:t>‘</w:t>
        </w:r>
      </w:ins>
      <w:ins w:id="591" w:author="Rapp_v08" w:date="2025-04-28T20:40:00Z">
        <w:r>
          <w:rPr>
            <w:i/>
            <w:iCs/>
          </w:rPr>
          <w:t xml:space="preserve">no upper layer data is </w:t>
        </w:r>
      </w:ins>
      <w:ins w:id="592" w:author="Rapp_v08" w:date="2025-04-28T20:41:00Z">
        <w:r>
          <w:rPr>
            <w:i/>
            <w:iCs/>
          </w:rPr>
          <w:t>available for a D2R scheduling’ due to long writing time</w:t>
        </w:r>
      </w:ins>
      <w:commentRangeStart w:id="593"/>
      <w:commentRangeEnd w:id="593"/>
      <w:ins w:id="594" w:author="Rapp_v17" w:date="2025-05-06T14:47:00Z">
        <w:r w:rsidR="00E8132A">
          <w:rPr>
            <w:rStyle w:val="CommentReference"/>
            <w:color w:val="auto"/>
          </w:rPr>
          <w:commentReference w:id="593"/>
        </w:r>
      </w:ins>
      <w:ins w:id="595" w:author="Rapp_v08" w:date="2025-04-28T20:41:00Z">
        <w:r>
          <w:rPr>
            <w:i/>
            <w:iCs/>
          </w:rPr>
          <w:t>.</w:t>
        </w:r>
      </w:ins>
    </w:p>
    <w:p w14:paraId="198F5ABC" w14:textId="1EE09DED" w:rsidR="00F92ED9" w:rsidRPr="00F92ED9" w:rsidRDefault="00F92ED9" w:rsidP="00F92ED9">
      <w:pPr>
        <w:pStyle w:val="NO"/>
        <w:sectPr w:rsidR="00F92ED9" w:rsidRPr="00F92ED9">
          <w:footnotePr>
            <w:numRestart w:val="eachSect"/>
          </w:footnotePr>
          <w:pgSz w:w="11907" w:h="16840" w:code="9"/>
          <w:pgMar w:top="1416" w:right="1133" w:bottom="1133" w:left="1133" w:header="850" w:footer="340" w:gutter="0"/>
          <w:cols w:space="720"/>
          <w:formProt w:val="0"/>
        </w:sectPr>
      </w:pPr>
      <w:bookmarkStart w:id="596" w:name="_Toc195805188"/>
      <w:ins w:id="597" w:author="Rapp_v17" w:date="2025-05-06T15:55:00Z">
        <w:r>
          <w:rPr>
            <w:lang w:val="en-US"/>
          </w:rPr>
          <w:t xml:space="preserve">NOTE: </w:t>
        </w:r>
        <w:r>
          <w:rPr>
            <w:lang w:val="en-US"/>
          </w:rPr>
          <w:t>I</w:t>
        </w:r>
        <w:r>
          <w:rPr>
            <w:lang w:val="en-US"/>
          </w:rPr>
          <w:t xml:space="preserve">t is up to </w:t>
        </w:r>
        <w:r>
          <w:rPr>
            <w:lang w:val="en-US"/>
          </w:rPr>
          <w:t>reader’s</w:t>
        </w:r>
        <w:r>
          <w:rPr>
            <w:lang w:val="en-US"/>
          </w:rPr>
          <w:t xml:space="preserve"> implementation to avoid segmentation for the </w:t>
        </w:r>
      </w:ins>
      <w:ins w:id="598" w:author="Rapp_v17" w:date="2025-05-06T15:56:00Z">
        <w:r w:rsidRPr="00246B60">
          <w:rPr>
            <w:i/>
            <w:iCs/>
            <w:noProof/>
          </w:rPr>
          <w:t>D2R Upper Layer Data Transfer</w:t>
        </w:r>
        <w:r>
          <w:rPr>
            <w:noProof/>
          </w:rPr>
          <w:t xml:space="preserve"> message</w:t>
        </w:r>
        <w:r>
          <w:rPr>
            <w:lang w:val="en-US"/>
          </w:rPr>
          <w:t xml:space="preserve"> </w:t>
        </w:r>
      </w:ins>
      <w:ins w:id="599" w:author="Rapp_v17" w:date="2025-05-06T15:55:00Z">
        <w:r>
          <w:rPr>
            <w:lang w:val="en-US"/>
          </w:rPr>
          <w:t>for device ID</w:t>
        </w:r>
        <w:r>
          <w:rPr>
            <w:lang w:val="en-US"/>
          </w:rPr>
          <w:t xml:space="preserve"> reporting</w:t>
        </w:r>
        <w:r>
          <w:rPr>
            <w:lang w:val="en-US"/>
          </w:rPr>
          <w:t>.</w:t>
        </w:r>
      </w:ins>
    </w:p>
    <w:p w14:paraId="6360CC3D" w14:textId="7FEBF127" w:rsidR="00BE4020" w:rsidRDefault="00BE4020" w:rsidP="00BE4020">
      <w:pPr>
        <w:pStyle w:val="Heading3"/>
      </w:pPr>
      <w:r>
        <w:lastRenderedPageBreak/>
        <w:t>5.4.2</w:t>
      </w:r>
      <w:r>
        <w:tab/>
        <w:t>R2D message reception</w:t>
      </w:r>
      <w:bookmarkEnd w:id="596"/>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600"/>
      <w:commentRangeEnd w:id="600"/>
      <w:r w:rsidR="002E3D52">
        <w:rPr>
          <w:rStyle w:val="CommentReference"/>
        </w:rPr>
        <w:commentReference w:id="600"/>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w:t>
      </w:r>
      <w:commentRangeStart w:id="601"/>
      <w:commentRangeStart w:id="602"/>
      <w:r w:rsidR="00CF4A2C">
        <w:rPr>
          <w:lang w:eastAsia="ko-KR"/>
        </w:rPr>
        <w:t xml:space="preserve">the </w:t>
      </w:r>
      <w:r w:rsidR="002203F1" w:rsidRPr="00714554">
        <w:rPr>
          <w:i/>
          <w:iCs/>
          <w:lang w:eastAsia="ko-KR"/>
        </w:rPr>
        <w:t>AS ID</w:t>
      </w:r>
      <w:r w:rsidR="00CF4A2C">
        <w:rPr>
          <w:lang w:eastAsia="ko-KR"/>
        </w:rPr>
        <w:t xml:space="preserve"> </w:t>
      </w:r>
      <w:commentRangeEnd w:id="601"/>
      <w:r w:rsidR="00EA1D92">
        <w:rPr>
          <w:rStyle w:val="CommentReference"/>
        </w:rPr>
        <w:commentReference w:id="601"/>
      </w:r>
      <w:commentRangeEnd w:id="602"/>
      <w:r w:rsidR="00A7565B">
        <w:rPr>
          <w:rStyle w:val="CommentReference"/>
        </w:rPr>
        <w:commentReference w:id="602"/>
      </w:r>
      <w:r w:rsidR="00CF4A2C">
        <w:rPr>
          <w:lang w:eastAsia="ko-KR"/>
        </w:rPr>
        <w:t>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603" w:name="_Toc195805189"/>
      <w:commentRangeStart w:id="604"/>
      <w:commentRangeStart w:id="605"/>
      <w:commentRangeStart w:id="606"/>
      <w:r>
        <w:t>5.4.3</w:t>
      </w:r>
      <w:r>
        <w:tab/>
        <w:t>Segmentation</w:t>
      </w:r>
      <w:bookmarkEnd w:id="603"/>
      <w:commentRangeEnd w:id="604"/>
      <w:r w:rsidR="000044F6">
        <w:rPr>
          <w:rStyle w:val="CommentReference"/>
          <w:rFonts w:ascii="Times New Roman" w:hAnsi="Times New Roman"/>
        </w:rPr>
        <w:commentReference w:id="604"/>
      </w:r>
      <w:commentRangeEnd w:id="605"/>
      <w:r w:rsidR="00230500">
        <w:rPr>
          <w:rStyle w:val="CommentReference"/>
          <w:rFonts w:ascii="Times New Roman" w:hAnsi="Times New Roman"/>
        </w:rPr>
        <w:commentReference w:id="605"/>
      </w:r>
      <w:commentRangeEnd w:id="606"/>
      <w:r w:rsidR="00A7565B">
        <w:rPr>
          <w:rStyle w:val="CommentReference"/>
          <w:rFonts w:ascii="Times New Roman" w:hAnsi="Times New Roman"/>
        </w:rPr>
        <w:commentReference w:id="606"/>
      </w:r>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w:t>
      </w:r>
      <w:commentRangeStart w:id="607"/>
      <w:commentRangeStart w:id="608"/>
      <w:r w:rsidR="00BE4020">
        <w:t>original</w:t>
      </w:r>
      <w:commentRangeEnd w:id="607"/>
      <w:r w:rsidR="00615979">
        <w:rPr>
          <w:rStyle w:val="CommentReference"/>
        </w:rPr>
        <w:commentReference w:id="607"/>
      </w:r>
      <w:commentRangeEnd w:id="608"/>
      <w:r w:rsidR="00A7565B">
        <w:rPr>
          <w:rStyle w:val="CommentReference"/>
        </w:rPr>
        <w:commentReference w:id="608"/>
      </w:r>
      <w:r w:rsidR="00BE4020">
        <w:t xml:space="preserve"> </w:t>
      </w:r>
      <w:bookmarkStart w:id="609" w:name="_Hlk192077631"/>
      <w:r w:rsidR="00BE4020">
        <w:t>upper layer data SDU</w:t>
      </w:r>
      <w:bookmarkEnd w:id="609"/>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610"/>
      <w:r w:rsidR="00F00722">
        <w:t>Info</w:t>
      </w:r>
      <w:commentRangeEnd w:id="610"/>
      <w:r w:rsidR="00F96627">
        <w:rPr>
          <w:rStyle w:val="CommentReference"/>
        </w:rPr>
        <w:commentReference w:id="610"/>
      </w:r>
      <w:r w:rsidR="00167EC7">
        <w:t xml:space="preserve"> as follows</w:t>
      </w:r>
      <w:r>
        <w:rPr>
          <w:noProof/>
        </w:rPr>
        <w:t>:</w:t>
      </w:r>
    </w:p>
    <w:p w14:paraId="790EB3AB" w14:textId="7A78C11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commentRangeStart w:id="611"/>
      <w:commentRangeStart w:id="612"/>
      <w:r>
        <w:t xml:space="preserve">starts </w:t>
      </w:r>
      <w:commentRangeStart w:id="613"/>
      <w:r>
        <w:t xml:space="preserve">from </w:t>
      </w:r>
      <w:commentRangeEnd w:id="611"/>
      <w:r w:rsidR="0009243E">
        <w:rPr>
          <w:rStyle w:val="CommentReference"/>
        </w:rPr>
        <w:commentReference w:id="611"/>
      </w:r>
      <w:commentRangeEnd w:id="612"/>
      <w:r w:rsidR="00A7565B">
        <w:rPr>
          <w:rStyle w:val="CommentReference"/>
        </w:rPr>
        <w:commentReference w:id="612"/>
      </w:r>
      <w:r>
        <w:t>the (x+</w:t>
      </w:r>
      <w:proofErr w:type="gramStart"/>
      <w:r>
        <w:t>1)</w:t>
      </w:r>
      <w:proofErr w:type="spellStart"/>
      <w:r w:rsidRPr="003D2899">
        <w:rPr>
          <w:vertAlign w:val="superscript"/>
        </w:rPr>
        <w:t>th</w:t>
      </w:r>
      <w:proofErr w:type="spellEnd"/>
      <w:proofErr w:type="gramEnd"/>
      <w:r>
        <w:t xml:space="preserve"> byte, indicated by the </w:t>
      </w:r>
      <w:commentRangeStart w:id="614"/>
      <w:commentRangeStart w:id="615"/>
      <w:r w:rsidRPr="004F4BC6">
        <w:rPr>
          <w:i/>
          <w:iCs/>
          <w:lang w:eastAsia="zh-CN"/>
        </w:rPr>
        <w:t xml:space="preserve">Received Data </w:t>
      </w:r>
      <w:r w:rsidR="00EA060E">
        <w:rPr>
          <w:i/>
          <w:iCs/>
          <w:lang w:eastAsia="zh-CN"/>
        </w:rPr>
        <w:t>Size</w:t>
      </w:r>
      <w:r w:rsidR="002E3D52">
        <w:rPr>
          <w:lang w:eastAsia="zh-CN"/>
        </w:rPr>
        <w:t xml:space="preserve"> field</w:t>
      </w:r>
      <w:commentRangeEnd w:id="614"/>
      <w:r w:rsidR="00D6105E">
        <w:rPr>
          <w:rStyle w:val="CommentReference"/>
        </w:rPr>
        <w:commentReference w:id="614"/>
      </w:r>
      <w:commentRangeEnd w:id="615"/>
      <w:r w:rsidR="006D290E">
        <w:rPr>
          <w:rStyle w:val="CommentReference"/>
        </w:rPr>
        <w:commentReference w:id="615"/>
      </w:r>
      <w:r>
        <w:rPr>
          <w:lang w:eastAsia="zh-CN"/>
        </w:rPr>
        <w:t>, i.e.</w:t>
      </w:r>
      <w:r w:rsidR="00D85E75">
        <w:rPr>
          <w:lang w:eastAsia="zh-CN"/>
        </w:rPr>
        <w:t>,</w:t>
      </w:r>
      <w:r>
        <w:rPr>
          <w:lang w:eastAsia="zh-CN"/>
        </w:rPr>
        <w:t xml:space="preserve"> </w:t>
      </w:r>
      <w:commentRangeStart w:id="616"/>
      <w:commentRangeStart w:id="617"/>
      <w:del w:id="618" w:author="Rapp_v17" w:date="2025-05-06T16:17:00Z">
        <w:r w:rsidDel="00CB667B">
          <w:rPr>
            <w:lang w:eastAsia="zh-CN"/>
          </w:rPr>
          <w:delText>received</w:delText>
        </w:r>
        <w:commentRangeEnd w:id="616"/>
        <w:r w:rsidR="00C57107" w:rsidDel="00CB667B">
          <w:rPr>
            <w:rStyle w:val="CommentReference"/>
          </w:rPr>
          <w:commentReference w:id="616"/>
        </w:r>
      </w:del>
      <w:commentRangeEnd w:id="617"/>
      <w:r w:rsidR="00CB667B">
        <w:rPr>
          <w:rStyle w:val="CommentReference"/>
        </w:rPr>
        <w:commentReference w:id="617"/>
      </w:r>
      <w:del w:id="619" w:author="Rapp_v17" w:date="2025-05-06T16:17:00Z">
        <w:r w:rsidDel="00CB667B">
          <w:rPr>
            <w:lang w:eastAsia="zh-CN"/>
          </w:rPr>
          <w:delText xml:space="preserve"> </w:delText>
        </w:r>
      </w:del>
      <w:r>
        <w:rPr>
          <w:lang w:eastAsia="zh-CN"/>
        </w:rPr>
        <w:t>x bytes</w:t>
      </w:r>
      <w:commentRangeEnd w:id="613"/>
      <w:r w:rsidR="00136ABD">
        <w:rPr>
          <w:rStyle w:val="CommentReference"/>
        </w:rPr>
        <w:commentReference w:id="613"/>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620"/>
      <w:r>
        <w:rPr>
          <w:noProof/>
        </w:rPr>
        <w:t>0</w:t>
      </w:r>
      <w:commentRangeEnd w:id="620"/>
      <w:r w:rsidR="008258F7">
        <w:rPr>
          <w:rStyle w:val="CommentReference"/>
        </w:rPr>
        <w:commentReference w:id="620"/>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621" w:name="_Toc195805190"/>
      <w:r>
        <w:lastRenderedPageBreak/>
        <w:t>5.5</w:t>
      </w:r>
      <w:r>
        <w:tab/>
        <w:t>Failure detection</w:t>
      </w:r>
      <w:bookmarkEnd w:id="621"/>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622"/>
      <w:commentRangeStart w:id="623"/>
      <w:commentRangeStart w:id="624"/>
      <w:commentRangeStart w:id="625"/>
      <w:commentRangeStart w:id="626"/>
      <w:r>
        <w:t>CBRA procedure fails</w:t>
      </w:r>
      <w:commentRangeEnd w:id="622"/>
      <w:r w:rsidR="001362A5">
        <w:rPr>
          <w:rStyle w:val="CommentReference"/>
        </w:rPr>
        <w:commentReference w:id="622"/>
      </w:r>
      <w:commentRangeEnd w:id="623"/>
      <w:r w:rsidR="00734E9C">
        <w:rPr>
          <w:rStyle w:val="CommentReference"/>
        </w:rPr>
        <w:commentReference w:id="623"/>
      </w:r>
      <w:commentRangeEnd w:id="624"/>
      <w:r w:rsidR="000044F6">
        <w:rPr>
          <w:rStyle w:val="CommentReference"/>
        </w:rPr>
        <w:commentReference w:id="624"/>
      </w:r>
      <w:commentRangeEnd w:id="625"/>
      <w:r w:rsidR="002F65A8">
        <w:rPr>
          <w:rStyle w:val="CommentReference"/>
        </w:rPr>
        <w:commentReference w:id="625"/>
      </w:r>
      <w:commentRangeEnd w:id="626"/>
      <w:r w:rsidR="00CB667B">
        <w:rPr>
          <w:rStyle w:val="CommentReference"/>
        </w:rPr>
        <w:commentReference w:id="626"/>
      </w:r>
      <w:r>
        <w:t>; or</w:t>
      </w:r>
    </w:p>
    <w:p w14:paraId="3D3FD145" w14:textId="368E2C15" w:rsidR="00BE4020" w:rsidRDefault="00BE4020" w:rsidP="00BE4020">
      <w:pPr>
        <w:pStyle w:val="B1"/>
      </w:pPr>
      <w:r>
        <w:t>1&gt;</w:t>
      </w:r>
      <w:r>
        <w:tab/>
        <w:t>if the</w:t>
      </w:r>
      <w:r w:rsidR="00D07B12">
        <w:t xml:space="preserve"> device receives </w:t>
      </w:r>
      <w:commentRangeStart w:id="627"/>
      <w:commentRangeStart w:id="628"/>
      <w:commentRangeStart w:id="629"/>
      <w:commentRangeStart w:id="630"/>
      <w:commentRangeStart w:id="631"/>
      <w:r w:rsidR="00D07B12">
        <w:t>NACK feedback</w:t>
      </w:r>
      <w:commentRangeEnd w:id="627"/>
      <w:r w:rsidR="00CB7369">
        <w:rPr>
          <w:rStyle w:val="CommentReference"/>
        </w:rPr>
        <w:commentReference w:id="627"/>
      </w:r>
      <w:commentRangeEnd w:id="628"/>
      <w:r w:rsidR="006D290E">
        <w:rPr>
          <w:rStyle w:val="CommentReference"/>
        </w:rPr>
        <w:commentReference w:id="628"/>
      </w:r>
      <w:r w:rsidR="00D07B12">
        <w:t>,</w:t>
      </w:r>
      <w:commentRangeEnd w:id="629"/>
      <w:r w:rsidR="00AD6385">
        <w:rPr>
          <w:rStyle w:val="CommentReference"/>
        </w:rPr>
        <w:commentReference w:id="629"/>
      </w:r>
      <w:commentRangeEnd w:id="630"/>
      <w:r w:rsidR="00742D25">
        <w:rPr>
          <w:rStyle w:val="CommentReference"/>
        </w:rPr>
        <w:commentReference w:id="630"/>
      </w:r>
      <w:commentRangeEnd w:id="631"/>
      <w:r w:rsidR="006D290E">
        <w:rPr>
          <w:rStyle w:val="CommentReference"/>
        </w:rPr>
        <w:commentReference w:id="631"/>
      </w:r>
      <w:r w:rsidR="00D07B12">
        <w:t xml:space="preserve"> </w:t>
      </w:r>
      <w:commentRangeStart w:id="632"/>
      <w:commentRangeStart w:id="633"/>
      <w:commentRangeStart w:id="634"/>
      <w:commentRangeStart w:id="635"/>
      <w:r w:rsidR="00D07B12">
        <w:t>before subsequent R2D message</w:t>
      </w:r>
      <w:commentRangeEnd w:id="632"/>
      <w:r w:rsidR="002C72BD">
        <w:rPr>
          <w:rStyle w:val="CommentReference"/>
        </w:rPr>
        <w:commentReference w:id="632"/>
      </w:r>
      <w:commentRangeEnd w:id="633"/>
      <w:r w:rsidR="006D290E">
        <w:rPr>
          <w:rStyle w:val="CommentReference"/>
        </w:rPr>
        <w:commentReference w:id="633"/>
      </w:r>
      <w:commentRangeEnd w:id="634"/>
      <w:r w:rsidR="000044F6">
        <w:rPr>
          <w:rStyle w:val="CommentReference"/>
        </w:rPr>
        <w:commentReference w:id="634"/>
      </w:r>
      <w:commentRangeEnd w:id="635"/>
      <w:r w:rsidR="00CB667B">
        <w:rPr>
          <w:rStyle w:val="CommentReference"/>
        </w:rPr>
        <w:commentReference w:id="635"/>
      </w:r>
      <w:r>
        <w:t>:</w:t>
      </w:r>
    </w:p>
    <w:p w14:paraId="544C26BF" w14:textId="1519E448" w:rsidR="00BE4020" w:rsidRDefault="00BE4020" w:rsidP="00BE4020">
      <w:pPr>
        <w:pStyle w:val="B2"/>
      </w:pPr>
      <w:r>
        <w:t>2&gt;</w:t>
      </w:r>
      <w:r>
        <w:tab/>
        <w:t>consider that the</w:t>
      </w:r>
      <w:commentRangeStart w:id="636"/>
      <w:commentRangeStart w:id="637"/>
      <w:commentRangeStart w:id="638"/>
      <w:commentRangeStart w:id="639"/>
      <w:r>
        <w:t xml:space="preserve"> current procedure </w:t>
      </w:r>
      <w:commentRangeEnd w:id="636"/>
      <w:r w:rsidR="005C760F">
        <w:rPr>
          <w:rStyle w:val="CommentReference"/>
        </w:rPr>
        <w:commentReference w:id="636"/>
      </w:r>
      <w:commentRangeEnd w:id="637"/>
      <w:r w:rsidR="006D290E">
        <w:rPr>
          <w:rStyle w:val="CommentReference"/>
        </w:rPr>
        <w:commentReference w:id="637"/>
      </w:r>
      <w:commentRangeEnd w:id="638"/>
      <w:r w:rsidR="000044F6">
        <w:rPr>
          <w:rStyle w:val="CommentReference"/>
        </w:rPr>
        <w:commentReference w:id="638"/>
      </w:r>
      <w:commentRangeEnd w:id="639"/>
      <w:r w:rsidR="00CB667B">
        <w:rPr>
          <w:rStyle w:val="CommentReference"/>
        </w:rPr>
        <w:commentReference w:id="639"/>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640" w:name="_Toc195805191"/>
      <w:r>
        <w:t>6</w:t>
      </w:r>
      <w:r>
        <w:tab/>
      </w:r>
      <w:r w:rsidRPr="00BE4020">
        <w:t>Protocol Data Units, formats and parameters</w:t>
      </w:r>
      <w:bookmarkEnd w:id="640"/>
    </w:p>
    <w:p w14:paraId="22CA7F19" w14:textId="77777777" w:rsidR="00BE4020" w:rsidRDefault="00BE4020" w:rsidP="00BE4020">
      <w:pPr>
        <w:pStyle w:val="Heading2"/>
        <w:rPr>
          <w:lang w:eastAsia="ko-KR"/>
        </w:rPr>
      </w:pPr>
      <w:bookmarkStart w:id="641" w:name="_Toc29239875"/>
      <w:bookmarkStart w:id="642" w:name="_Toc37296273"/>
      <w:bookmarkStart w:id="643" w:name="_Toc46490404"/>
      <w:bookmarkStart w:id="644" w:name="_Toc52752099"/>
      <w:bookmarkStart w:id="645" w:name="_Toc52796561"/>
      <w:bookmarkStart w:id="646" w:name="_Toc185623686"/>
      <w:bookmarkStart w:id="647" w:name="_Toc195805192"/>
      <w:r>
        <w:rPr>
          <w:lang w:eastAsia="ko-KR"/>
        </w:rPr>
        <w:t>6.1</w:t>
      </w:r>
      <w:r>
        <w:rPr>
          <w:lang w:eastAsia="ko-KR"/>
        </w:rPr>
        <w:tab/>
        <w:t>Protocol Data Units</w:t>
      </w:r>
      <w:bookmarkEnd w:id="641"/>
      <w:bookmarkEnd w:id="642"/>
      <w:bookmarkEnd w:id="643"/>
      <w:bookmarkEnd w:id="644"/>
      <w:bookmarkEnd w:id="645"/>
      <w:bookmarkEnd w:id="646"/>
      <w:bookmarkEnd w:id="647"/>
    </w:p>
    <w:p w14:paraId="4D7AB421" w14:textId="77777777" w:rsidR="00BE4020" w:rsidRDefault="00BE4020" w:rsidP="00BE4020">
      <w:pPr>
        <w:pStyle w:val="Heading3"/>
        <w:rPr>
          <w:lang w:eastAsia="ko-KR"/>
        </w:rPr>
      </w:pPr>
      <w:bookmarkStart w:id="648" w:name="_Toc29239876"/>
      <w:bookmarkStart w:id="649" w:name="_Toc37296274"/>
      <w:bookmarkStart w:id="650" w:name="_Toc46490405"/>
      <w:bookmarkStart w:id="651" w:name="_Toc52752100"/>
      <w:bookmarkStart w:id="652" w:name="_Toc52796562"/>
      <w:bookmarkStart w:id="653" w:name="_Toc185623687"/>
      <w:bookmarkStart w:id="654" w:name="_Toc195805193"/>
      <w:r>
        <w:rPr>
          <w:lang w:eastAsia="ko-KR"/>
        </w:rPr>
        <w:t>6.1.1</w:t>
      </w:r>
      <w:r>
        <w:rPr>
          <w:lang w:eastAsia="ko-KR"/>
        </w:rPr>
        <w:tab/>
        <w:t>General</w:t>
      </w:r>
      <w:bookmarkEnd w:id="648"/>
      <w:bookmarkEnd w:id="649"/>
      <w:bookmarkEnd w:id="650"/>
      <w:bookmarkEnd w:id="651"/>
      <w:bookmarkEnd w:id="652"/>
      <w:bookmarkEnd w:id="653"/>
      <w:bookmarkEnd w:id="654"/>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655"/>
      <w:r w:rsidRPr="00FA0FAE">
        <w:rPr>
          <w:lang w:eastAsia="ko-KR"/>
        </w:rPr>
        <w:t>length</w:t>
      </w:r>
      <w:commentRangeEnd w:id="655"/>
      <w:r w:rsidR="00F74D1A">
        <w:rPr>
          <w:rStyle w:val="CommentReference"/>
        </w:rPr>
        <w:commentReference w:id="655"/>
      </w:r>
      <w:r w:rsidRPr="00FA0FAE">
        <w:rPr>
          <w:lang w:eastAsia="ko-KR"/>
        </w:rPr>
        <w:t>. A MAC SDU is included into a MAC PDU from the first bit onward.</w:t>
      </w:r>
    </w:p>
    <w:p w14:paraId="7473DC57" w14:textId="0F9704CC" w:rsidR="00BE4020" w:rsidDel="00734E9C" w:rsidRDefault="00BE4020" w:rsidP="00BE4020">
      <w:pPr>
        <w:rPr>
          <w:del w:id="656" w:author="Rapp_v12" w:date="2025-04-29T19:07:00Z"/>
          <w:lang w:eastAsia="ko-KR"/>
        </w:rPr>
      </w:pPr>
      <w:commentRangeStart w:id="657"/>
      <w:commentRangeStart w:id="658"/>
      <w:commentRangeStart w:id="659"/>
      <w:commentRangeStart w:id="660"/>
      <w:commentRangeStart w:id="661"/>
      <w:del w:id="662" w:author="Rapp_v12" w:date="2025-04-29T19:07:00Z">
        <w:r w:rsidRPr="00FA0FAE" w:rsidDel="00734E9C">
          <w:rPr>
            <w:lang w:eastAsia="ko-KR"/>
          </w:rPr>
          <w:delText xml:space="preserve">The </w:delText>
        </w:r>
        <w:r w:rsidR="004D568C" w:rsidDel="00734E9C">
          <w:rPr>
            <w:lang w:eastAsia="ko-KR"/>
          </w:rPr>
          <w:delText>A-IoT MAC entity</w:delText>
        </w:r>
        <w:r w:rsidRPr="00FA0FAE" w:rsidDel="00734E9C">
          <w:rPr>
            <w:lang w:eastAsia="ko-KR"/>
          </w:rPr>
          <w:delText xml:space="preserve"> shall ignore the value of </w:delText>
        </w:r>
        <w:commentRangeStart w:id="663"/>
        <w:commentRangeStart w:id="664"/>
        <w:r w:rsidRPr="00FA0FAE" w:rsidDel="00734E9C">
          <w:rPr>
            <w:lang w:eastAsia="ko-KR"/>
          </w:rPr>
          <w:delText xml:space="preserve">the Reserved bits </w:delText>
        </w:r>
        <w:commentRangeEnd w:id="663"/>
        <w:r w:rsidR="00DC514B" w:rsidDel="00734E9C">
          <w:rPr>
            <w:rStyle w:val="CommentReference"/>
          </w:rPr>
          <w:commentReference w:id="663"/>
        </w:r>
        <w:commentRangeEnd w:id="664"/>
        <w:r w:rsidR="006D290E" w:rsidDel="00734E9C">
          <w:rPr>
            <w:rStyle w:val="CommentReference"/>
          </w:rPr>
          <w:commentReference w:id="664"/>
        </w:r>
        <w:r w:rsidRPr="00FA0FAE" w:rsidDel="00734E9C">
          <w:rPr>
            <w:lang w:eastAsia="ko-KR"/>
          </w:rPr>
          <w:delText xml:space="preserve">in </w:delText>
        </w:r>
        <w:r w:rsidDel="00734E9C">
          <w:rPr>
            <w:lang w:eastAsia="ko-KR"/>
          </w:rPr>
          <w:delText>R2D</w:delText>
        </w:r>
        <w:r w:rsidRPr="00FA0FAE" w:rsidDel="00734E9C">
          <w:rPr>
            <w:lang w:eastAsia="ko-KR"/>
          </w:rPr>
          <w:delText xml:space="preserve"> MAC PDUs.</w:delText>
        </w:r>
        <w:commentRangeEnd w:id="657"/>
        <w:r w:rsidR="00DD7605" w:rsidDel="00734E9C">
          <w:rPr>
            <w:rStyle w:val="CommentReference"/>
          </w:rPr>
          <w:commentReference w:id="657"/>
        </w:r>
        <w:commentRangeEnd w:id="658"/>
        <w:r w:rsidR="004D0A87" w:rsidDel="00734E9C">
          <w:rPr>
            <w:rStyle w:val="CommentReference"/>
          </w:rPr>
          <w:commentReference w:id="658"/>
        </w:r>
        <w:commentRangeEnd w:id="659"/>
        <w:r w:rsidR="00734E9C" w:rsidDel="00734E9C">
          <w:rPr>
            <w:rStyle w:val="CommentReference"/>
          </w:rPr>
          <w:commentReference w:id="659"/>
        </w:r>
      </w:del>
      <w:commentRangeEnd w:id="660"/>
      <w:r w:rsidR="003B2AF8">
        <w:rPr>
          <w:rStyle w:val="CommentReference"/>
        </w:rPr>
        <w:commentReference w:id="660"/>
      </w:r>
      <w:commentRangeEnd w:id="661"/>
      <w:r w:rsidR="00F72EF9">
        <w:rPr>
          <w:rStyle w:val="CommentReference"/>
        </w:rPr>
        <w:commentReference w:id="661"/>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665"/>
      <w:commentRangeStart w:id="666"/>
      <w:r>
        <w:rPr>
          <w:lang w:eastAsia="ko-KR"/>
        </w:rPr>
        <w:t xml:space="preserve">that </w:t>
      </w:r>
      <w:ins w:id="667" w:author="Rapp_v08" w:date="2025-04-28T22:31:00Z">
        <w:r w:rsidR="006D290E">
          <w:rPr>
            <w:lang w:eastAsia="ko-KR"/>
          </w:rPr>
          <w:t xml:space="preserve">are </w:t>
        </w:r>
      </w:ins>
      <w:r>
        <w:rPr>
          <w:lang w:eastAsia="ko-KR"/>
        </w:rPr>
        <w:t xml:space="preserve">sent from the device to the reader </w:t>
      </w:r>
      <w:commentRangeEnd w:id="665"/>
      <w:r w:rsidR="000365DA">
        <w:rPr>
          <w:rStyle w:val="CommentReference"/>
        </w:rPr>
        <w:commentReference w:id="665"/>
      </w:r>
      <w:commentRangeEnd w:id="666"/>
      <w:r w:rsidR="006D290E">
        <w:rPr>
          <w:rStyle w:val="CommentReference"/>
        </w:rPr>
        <w:commentReference w:id="666"/>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lastRenderedPageBreak/>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668"/>
            <w:r>
              <w:t>NA</w:t>
            </w:r>
            <w:commentRangeEnd w:id="668"/>
            <w:r w:rsidR="00F96627">
              <w:rPr>
                <w:rStyle w:val="CommentReference"/>
                <w:rFonts w:ascii="Times New Roman" w:hAnsi="Times New Roman"/>
              </w:rPr>
              <w:commentReference w:id="668"/>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669"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670" w:name="_Toc195805194"/>
      <w:bookmarkEnd w:id="669"/>
      <w:r>
        <w:t>6.2</w:t>
      </w:r>
      <w:r>
        <w:tab/>
      </w:r>
      <w:r>
        <w:rPr>
          <w:lang w:eastAsia="ko-KR"/>
        </w:rPr>
        <w:t>A-IoT MAC messages</w:t>
      </w:r>
      <w:bookmarkEnd w:id="670"/>
    </w:p>
    <w:p w14:paraId="14ABECC3" w14:textId="77777777" w:rsidR="00EE520B" w:rsidRDefault="00BE4020" w:rsidP="009D4E20">
      <w:pPr>
        <w:pStyle w:val="Heading3"/>
      </w:pPr>
      <w:bookmarkStart w:id="671" w:name="_Toc195805195"/>
      <w:r>
        <w:t>6</w:t>
      </w:r>
      <w:r w:rsidRPr="00EE5647">
        <w:t>.2.1</w:t>
      </w:r>
      <w:r w:rsidRPr="00EE5647">
        <w:tab/>
      </w:r>
      <w:r w:rsidR="00EE520B">
        <w:t>R2D messages</w:t>
      </w:r>
      <w:bookmarkEnd w:id="671"/>
    </w:p>
    <w:p w14:paraId="4224F79B" w14:textId="79F0C39C" w:rsidR="00BE4020" w:rsidRPr="00EE5647" w:rsidRDefault="00EE520B" w:rsidP="00EE520B">
      <w:pPr>
        <w:pStyle w:val="Heading4"/>
      </w:pPr>
      <w:bookmarkStart w:id="672" w:name="_Toc195805196"/>
      <w:r>
        <w:t>6.2.1.1</w:t>
      </w:r>
      <w:r>
        <w:tab/>
      </w:r>
      <w:r w:rsidR="00BE4020" w:rsidRPr="00EE5647">
        <w:t>A-IoT Paging message</w:t>
      </w:r>
      <w:bookmarkEnd w:id="672"/>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673" w:name="OLE_LINK1"/>
      <w:r w:rsidRPr="000066CA">
        <w:rPr>
          <w:i/>
          <w:iCs/>
          <w:lang w:eastAsia="ko-KR"/>
        </w:rPr>
        <w:t>R2D</w:t>
      </w:r>
      <w:bookmarkEnd w:id="673"/>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56734F9C" w:rsidR="001B004D" w:rsidRDefault="00DE5315" w:rsidP="00BE4020">
      <w:pPr>
        <w:pStyle w:val="B1"/>
        <w:rPr>
          <w:lang w:eastAsia="ko-KR"/>
        </w:rPr>
      </w:pPr>
      <w:r>
        <w:rPr>
          <w:lang w:eastAsia="ko-KR"/>
        </w:rPr>
        <w:t>-</w:t>
      </w:r>
      <w:r>
        <w:rPr>
          <w:lang w:eastAsia="ko-KR"/>
        </w:rPr>
        <w:tab/>
      </w:r>
      <w:bookmarkStart w:id="674" w:name="OLE_LINK4"/>
      <w:bookmarkStart w:id="675" w:name="OLE_LINK3"/>
      <w:commentRangeStart w:id="676"/>
      <w:commentRangeStart w:id="677"/>
      <w:r w:rsidR="001B004D" w:rsidRPr="000066CA">
        <w:rPr>
          <w:i/>
          <w:iCs/>
          <w:lang w:eastAsia="ko-KR"/>
        </w:rPr>
        <w:t>Indication of Paging ID presence</w:t>
      </w:r>
      <w:del w:id="678" w:author="Rapp_v12" w:date="2025-04-29T19:07:00Z">
        <w:r w:rsidR="001B004D" w:rsidRPr="000066CA" w:rsidDel="00734E9C">
          <w:rPr>
            <w:i/>
            <w:iCs/>
            <w:lang w:eastAsia="ko-KR"/>
          </w:rPr>
          <w:delText>/absence</w:delText>
        </w:r>
      </w:del>
      <w:r w:rsidR="001B004D">
        <w:rPr>
          <w:lang w:eastAsia="ko-KR"/>
        </w:rPr>
        <w:t xml:space="preserve">: </w:t>
      </w:r>
      <w:bookmarkEnd w:id="674"/>
      <w:r w:rsidR="007A68BF">
        <w:rPr>
          <w:lang w:eastAsia="ko-KR"/>
        </w:rPr>
        <w:t xml:space="preserve">This field indicates whether </w:t>
      </w:r>
      <w:r w:rsidR="007A68BF" w:rsidRPr="00734E9C">
        <w:rPr>
          <w:i/>
          <w:iCs/>
          <w:lang w:eastAsia="ko-KR"/>
        </w:rPr>
        <w:t>Paging ID</w:t>
      </w:r>
      <w:r w:rsidR="007A68BF">
        <w:rPr>
          <w:lang w:eastAsia="ko-KR"/>
        </w:rPr>
        <w:t xml:space="preserve"> </w:t>
      </w:r>
      <w:ins w:id="679" w:author="Rapp_v12" w:date="2025-04-29T19:07:00Z">
        <w:r w:rsidR="00734E9C">
          <w:rPr>
            <w:lang w:eastAsia="ko-KR"/>
          </w:rPr>
          <w:t xml:space="preserve">and </w:t>
        </w:r>
        <w:r w:rsidR="00734E9C" w:rsidRPr="000066CA">
          <w:rPr>
            <w:i/>
            <w:iCs/>
            <w:lang w:eastAsia="ko-KR"/>
          </w:rPr>
          <w:t>Length of Paging ID</w:t>
        </w:r>
        <w:r w:rsidR="00734E9C">
          <w:rPr>
            <w:lang w:eastAsia="ko-KR"/>
          </w:rPr>
          <w:t xml:space="preserve"> are</w:t>
        </w:r>
      </w:ins>
      <w:del w:id="680" w:author="Rapp_v12" w:date="2025-04-29T19:07:00Z">
        <w:r w:rsidR="007A68BF" w:rsidDel="00734E9C">
          <w:rPr>
            <w:lang w:eastAsia="ko-KR"/>
          </w:rPr>
          <w:delText>is</w:delText>
        </w:r>
      </w:del>
      <w:r w:rsidR="007A68BF">
        <w:rPr>
          <w:lang w:eastAsia="ko-KR"/>
        </w:rPr>
        <w:t xml:space="preserve"> present</w:t>
      </w:r>
      <w:ins w:id="681" w:author="Rapp_v12" w:date="2025-04-29T19:07:00Z">
        <w:r w:rsidR="00734E9C">
          <w:rPr>
            <w:lang w:eastAsia="ko-KR"/>
          </w:rPr>
          <w:t xml:space="preserve"> </w:t>
        </w:r>
        <w:r w:rsidR="00734E9C">
          <w:rPr>
            <w:color w:val="FF0000"/>
            <w:u w:val="single"/>
          </w:rPr>
          <w:t>(when set to 1</w:t>
        </w:r>
        <w:r w:rsidR="00734E9C">
          <w:rPr>
            <w:lang w:eastAsia="ko-KR"/>
          </w:rPr>
          <w:t>)</w:t>
        </w:r>
      </w:ins>
      <w:r w:rsidR="007A68BF">
        <w:rPr>
          <w:lang w:eastAsia="ko-KR"/>
        </w:rPr>
        <w:t xml:space="preserve"> or absent</w:t>
      </w:r>
      <w:ins w:id="682" w:author="Rapp_v12" w:date="2025-04-29T19:08:00Z">
        <w:r w:rsidR="00734E9C">
          <w:rPr>
            <w:lang w:eastAsia="ko-KR"/>
          </w:rPr>
          <w:t xml:space="preserve"> </w:t>
        </w:r>
        <w:r w:rsidR="00734E9C">
          <w:rPr>
            <w:color w:val="FF0000"/>
            <w:u w:val="single"/>
          </w:rPr>
          <w:t>(when set to 0)</w:t>
        </w:r>
      </w:ins>
      <w:r w:rsidR="007A68BF">
        <w:rPr>
          <w:lang w:eastAsia="ko-KR"/>
        </w:rPr>
        <w:t>.</w:t>
      </w:r>
      <w:bookmarkEnd w:id="675"/>
      <w:commentRangeEnd w:id="676"/>
      <w:r w:rsidR="00C034B7">
        <w:rPr>
          <w:rStyle w:val="CommentReference"/>
        </w:rPr>
        <w:commentReference w:id="676"/>
      </w:r>
      <w:commentRangeEnd w:id="677"/>
      <w:r w:rsidR="00734E9C">
        <w:rPr>
          <w:rStyle w:val="CommentReference"/>
        </w:rPr>
        <w:commentReference w:id="677"/>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683"/>
      <w:commentRangeEnd w:id="683"/>
      <w:r w:rsidR="00D07B12">
        <w:rPr>
          <w:rStyle w:val="CommentReference"/>
        </w:rPr>
        <w:commentReference w:id="683"/>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684"/>
      <w:r w:rsidRPr="000066CA">
        <w:rPr>
          <w:i/>
          <w:iCs/>
          <w:lang w:eastAsia="ko-KR"/>
        </w:rPr>
        <w:t>ccasions</w:t>
      </w:r>
      <w:commentRangeEnd w:id="684"/>
      <w:r w:rsidR="00D07B12" w:rsidRPr="000066CA">
        <w:rPr>
          <w:rStyle w:val="CommentReference"/>
          <w:i/>
          <w:iCs/>
        </w:rPr>
        <w:commentReference w:id="684"/>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685"/>
      <w:r w:rsidR="00A82B42">
        <w:rPr>
          <w:lang w:eastAsia="ko-KR"/>
        </w:rPr>
        <w:t>scheduling</w:t>
      </w:r>
      <w:commentRangeEnd w:id="685"/>
      <w:r w:rsidR="00A82B42">
        <w:rPr>
          <w:rStyle w:val="CommentReference"/>
        </w:rPr>
        <w:commentReference w:id="685"/>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686"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686"/>
    </w:p>
    <w:p w14:paraId="1BABE7B1" w14:textId="0E8B18DA" w:rsidR="00EE520B" w:rsidRPr="00EE520B" w:rsidRDefault="00EE520B" w:rsidP="00EE520B">
      <w:pPr>
        <w:rPr>
          <w:lang w:eastAsia="zh-CN"/>
        </w:rPr>
      </w:pPr>
      <w:commentRangeStart w:id="687"/>
      <w:commentRangeStart w:id="688"/>
      <w:r>
        <w:rPr>
          <w:lang w:eastAsia="ko-KR"/>
        </w:rPr>
        <w:t xml:space="preserve">Figure </w:t>
      </w:r>
      <w:r>
        <w:t>6</w:t>
      </w:r>
      <w:r w:rsidRPr="00EE5647">
        <w:t>.2.1</w:t>
      </w:r>
      <w:r>
        <w:t>.2</w:t>
      </w:r>
      <w:r>
        <w:rPr>
          <w:lang w:eastAsia="ko-KR"/>
        </w:rPr>
        <w:t xml:space="preserve">-1 </w:t>
      </w:r>
      <w:commentRangeEnd w:id="687"/>
      <w:r w:rsidR="00FE7ECE">
        <w:rPr>
          <w:rStyle w:val="CommentReference"/>
        </w:rPr>
        <w:commentReference w:id="687"/>
      </w:r>
      <w:commentRangeEnd w:id="688"/>
      <w:r w:rsidR="006D290E">
        <w:rPr>
          <w:rStyle w:val="CommentReference"/>
        </w:rPr>
        <w:commentReference w:id="688"/>
      </w:r>
      <w:r>
        <w:rPr>
          <w:lang w:eastAsia="ko-KR"/>
        </w:rPr>
        <w:t xml:space="preserve">shows the format of the </w:t>
      </w:r>
      <w:r w:rsidRPr="00EE2BBF">
        <w:rPr>
          <w:i/>
          <w:iCs/>
        </w:rPr>
        <w:t>Access Occasion Trigger</w:t>
      </w:r>
      <w:r>
        <w:t xml:space="preserve"> </w:t>
      </w:r>
      <w:commentRangeStart w:id="689"/>
      <w:r w:rsidRPr="003841CB">
        <w:t>message</w:t>
      </w:r>
      <w:commentRangeEnd w:id="689"/>
      <w:r>
        <w:rPr>
          <w:rStyle w:val="CommentReference"/>
        </w:rPr>
        <w:commentReference w:id="689"/>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690" w:name="_Toc195805198"/>
      <w:r>
        <w:t>6.2.1.3</w:t>
      </w:r>
      <w:r>
        <w:tab/>
      </w:r>
      <w:bookmarkStart w:id="691" w:name="OLE_LINK5"/>
      <w:r w:rsidRPr="000066CA">
        <w:rPr>
          <w:i/>
          <w:iCs/>
        </w:rPr>
        <w:t>Random ID Response</w:t>
      </w:r>
      <w:r>
        <w:t xml:space="preserve"> message</w:t>
      </w:r>
      <w:bookmarkEnd w:id="691"/>
      <w:r>
        <w:t xml:space="preserve"> (Msg2 in CBRA)</w:t>
      </w:r>
      <w:bookmarkEnd w:id="690"/>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692"/>
      <w:r w:rsidRPr="000066CA">
        <w:rPr>
          <w:i/>
          <w:iCs/>
          <w:lang w:eastAsia="ko-KR"/>
        </w:rPr>
        <w:t>ID</w:t>
      </w:r>
      <w:commentRangeEnd w:id="692"/>
      <w:r w:rsidRPr="000066CA">
        <w:rPr>
          <w:rStyle w:val="CommentReference"/>
          <w:i/>
          <w:iCs/>
        </w:rPr>
        <w:commentReference w:id="692"/>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693"/>
      <w:r>
        <w:rPr>
          <w:lang w:eastAsia="ko-KR"/>
        </w:rPr>
        <w:t>scheduling</w:t>
      </w:r>
      <w:commentRangeEnd w:id="693"/>
      <w:r>
        <w:rPr>
          <w:rStyle w:val="CommentReference"/>
        </w:rPr>
        <w:commentReference w:id="693"/>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694"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694"/>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695"/>
      <w:r w:rsidRPr="003841CB">
        <w:t>message</w:t>
      </w:r>
      <w:commentRangeEnd w:id="695"/>
      <w:r>
        <w:rPr>
          <w:rStyle w:val="CommentReference"/>
        </w:rPr>
        <w:commentReference w:id="695"/>
      </w:r>
      <w:r>
        <w:rPr>
          <w:lang w:eastAsia="ko-KR"/>
        </w:rPr>
        <w:t xml:space="preserve">. </w:t>
      </w:r>
    </w:p>
    <w:p w14:paraId="30F4357A" w14:textId="00FB1EE7" w:rsidR="00CE0941" w:rsidRDefault="00D82F16" w:rsidP="00CE0941">
      <w:pPr>
        <w:rPr>
          <w:lang w:eastAsia="zh-CN"/>
        </w:rPr>
      </w:pPr>
      <w:r>
        <w:t xml:space="preserve">The </w:t>
      </w:r>
      <w:commentRangeStart w:id="696"/>
      <w:commentRangeStart w:id="697"/>
      <w:r>
        <w:t>fields</w:t>
      </w:r>
      <w:commentRangeEnd w:id="696"/>
      <w:r w:rsidR="00A36617">
        <w:rPr>
          <w:rStyle w:val="CommentReference"/>
        </w:rPr>
        <w:commentReference w:id="696"/>
      </w:r>
      <w:commentRangeEnd w:id="697"/>
      <w:r w:rsidR="00734E9C">
        <w:rPr>
          <w:rStyle w:val="CommentReference"/>
        </w:rPr>
        <w:commentReference w:id="697"/>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2A8CC7E" w:rsidR="00DC2415" w:rsidRDefault="00DC2415" w:rsidP="00CE0941">
      <w:pPr>
        <w:pStyle w:val="B1"/>
        <w:rPr>
          <w:lang w:eastAsia="ko-KR"/>
        </w:rPr>
      </w:pPr>
      <w:r>
        <w:rPr>
          <w:lang w:eastAsia="ko-KR"/>
        </w:rPr>
        <w:t>-</w:t>
      </w:r>
      <w:r>
        <w:rPr>
          <w:lang w:eastAsia="ko-KR"/>
        </w:rPr>
        <w:tab/>
      </w:r>
      <w:commentRangeStart w:id="698"/>
      <w:commentRangeStart w:id="699"/>
      <w:r w:rsidRPr="00DC2415">
        <w:rPr>
          <w:i/>
          <w:iCs/>
          <w:lang w:eastAsia="ko-KR"/>
        </w:rPr>
        <w:t>Received Data Size</w:t>
      </w:r>
      <w:commentRangeEnd w:id="698"/>
      <w:r w:rsidR="00D6105E">
        <w:rPr>
          <w:rStyle w:val="CommentReference"/>
        </w:rPr>
        <w:commentReference w:id="698"/>
      </w:r>
      <w:commentRangeEnd w:id="699"/>
      <w:r w:rsidR="006D290E">
        <w:rPr>
          <w:rStyle w:val="CommentReference"/>
        </w:rPr>
        <w:commentReference w:id="699"/>
      </w:r>
      <w:r>
        <w:rPr>
          <w:lang w:eastAsia="ko-KR"/>
        </w:rPr>
        <w:t xml:space="preserve">: </w:t>
      </w:r>
      <w:r>
        <w:rPr>
          <w:lang w:eastAsia="zh-CN"/>
        </w:rPr>
        <w:t xml:space="preserve">This field is to indicate the </w:t>
      </w:r>
      <w:commentRangeStart w:id="700"/>
      <w:commentRangeStart w:id="701"/>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commentRangeEnd w:id="700"/>
      <w:r w:rsidR="00C20E3F">
        <w:rPr>
          <w:rStyle w:val="CommentReference"/>
        </w:rPr>
        <w:commentReference w:id="700"/>
      </w:r>
      <w:commentRangeEnd w:id="701"/>
      <w:r w:rsidR="00F72EF9">
        <w:rPr>
          <w:rStyle w:val="CommentReference"/>
        </w:rPr>
        <w:commentReference w:id="701"/>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702"/>
      <w:r>
        <w:rPr>
          <w:lang w:eastAsia="ko-KR"/>
        </w:rPr>
        <w:t>scheduling</w:t>
      </w:r>
      <w:commentRangeEnd w:id="702"/>
      <w:r>
        <w:rPr>
          <w:rStyle w:val="CommentReference"/>
        </w:rPr>
        <w:commentReference w:id="702"/>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703"/>
      <w:commentRangeStart w:id="704"/>
      <w:r w:rsidRPr="00DC2415">
        <w:rPr>
          <w:i/>
          <w:iCs/>
        </w:rPr>
        <w:t>segments</w:t>
      </w:r>
      <w:commentRangeEnd w:id="703"/>
      <w:r w:rsidR="00833D78">
        <w:rPr>
          <w:rStyle w:val="CommentReference"/>
          <w:color w:val="auto"/>
        </w:rPr>
        <w:commentReference w:id="703"/>
      </w:r>
      <w:commentRangeEnd w:id="704"/>
      <w:r w:rsidR="002A0900">
        <w:rPr>
          <w:rStyle w:val="CommentReference"/>
          <w:color w:val="auto"/>
        </w:rPr>
        <w:commentReference w:id="704"/>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705" w:name="_Toc195805200"/>
    </w:p>
    <w:p w14:paraId="5C473853" w14:textId="40CE6C16" w:rsidR="00BE4020" w:rsidRDefault="00BE4020" w:rsidP="00BE4020">
      <w:pPr>
        <w:pStyle w:val="Heading3"/>
      </w:pPr>
      <w:r>
        <w:lastRenderedPageBreak/>
        <w:t>6.2.</w:t>
      </w:r>
      <w:r w:rsidR="00CE0941">
        <w:t>2</w:t>
      </w:r>
      <w:r>
        <w:tab/>
        <w:t>D2R messages</w:t>
      </w:r>
      <w:bookmarkEnd w:id="705"/>
    </w:p>
    <w:p w14:paraId="2FFCEB7A" w14:textId="5CF1883C" w:rsidR="00CE0941" w:rsidRDefault="00CE0941" w:rsidP="00CE0941">
      <w:pPr>
        <w:pStyle w:val="Heading4"/>
      </w:pPr>
      <w:bookmarkStart w:id="706" w:name="_Toc195805201"/>
      <w:r>
        <w:t>6.2.2.1</w:t>
      </w:r>
      <w:r>
        <w:tab/>
      </w:r>
      <w:r w:rsidRPr="000066CA">
        <w:rPr>
          <w:i/>
          <w:iCs/>
        </w:rPr>
        <w:t>Random ID</w:t>
      </w:r>
      <w:r>
        <w:t xml:space="preserve"> message (Msg1 in CBRA)</w:t>
      </w:r>
      <w:bookmarkEnd w:id="706"/>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707"/>
      <w:r>
        <w:t>message</w:t>
      </w:r>
      <w:commentRangeEnd w:id="707"/>
      <w:r>
        <w:rPr>
          <w:rStyle w:val="CommentReference"/>
        </w:rPr>
        <w:commentReference w:id="707"/>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709" w:name="OLE_LINK2"/>
      <w:r w:rsidRPr="000066CA">
        <w:rPr>
          <w:i/>
          <w:iCs/>
          <w:lang w:eastAsia="zh-CN"/>
        </w:rPr>
        <w:t xml:space="preserve">Random </w:t>
      </w:r>
      <w:bookmarkEnd w:id="709"/>
      <w:r w:rsidRPr="000066CA">
        <w:rPr>
          <w:i/>
          <w:iCs/>
          <w:lang w:eastAsia="zh-CN"/>
        </w:rPr>
        <w:t>ID</w:t>
      </w:r>
      <w:r>
        <w:rPr>
          <w:lang w:eastAsia="zh-CN"/>
        </w:rPr>
        <w:t>: 16-bit random number</w:t>
      </w:r>
    </w:p>
    <w:commentRangeStart w:id="710"/>
    <w:commentRangeStart w:id="711"/>
    <w:commentRangeStart w:id="712"/>
    <w:commentRangeStart w:id="713"/>
    <w:p w14:paraId="1ED1F1EB" w14:textId="77777777" w:rsidR="00CE0941" w:rsidRPr="00B10882" w:rsidRDefault="007D42DC" w:rsidP="00CE0941">
      <w:pPr>
        <w:pStyle w:val="TH"/>
        <w:rPr>
          <w:sz w:val="24"/>
          <w:szCs w:val="24"/>
          <w:lang w:val="en-US" w:eastAsia="zh-CN"/>
        </w:rPr>
      </w:pPr>
      <w:r>
        <w:rPr>
          <w:noProof/>
        </w:rPr>
        <w:object w:dxaOrig="5720" w:dyaOrig="1620" w14:anchorId="5FFAB4F4">
          <v:shape id="_x0000_i1028" type="#_x0000_t75" alt="" style="width:211.7pt;height:60pt;mso-width-percent:0;mso-height-percent:0;mso-width-percent:0;mso-height-percent:0" o:ole="">
            <v:imagedata r:id="rId21" o:title=""/>
          </v:shape>
          <o:OLEObject Type="Embed" ProgID="Visio.Drawing.15" ShapeID="_x0000_i1028" DrawAspect="Content" ObjectID="_1808055581" r:id="rId22"/>
        </w:object>
      </w:r>
      <w:commentRangeEnd w:id="710"/>
      <w:r w:rsidR="00896AD2">
        <w:rPr>
          <w:rStyle w:val="CommentReference"/>
          <w:rFonts w:ascii="Times New Roman" w:hAnsi="Times New Roman"/>
          <w:b w:val="0"/>
        </w:rPr>
        <w:commentReference w:id="710"/>
      </w:r>
      <w:commentRangeEnd w:id="711"/>
      <w:r w:rsidR="002A0900">
        <w:rPr>
          <w:rStyle w:val="CommentReference"/>
          <w:rFonts w:ascii="Times New Roman" w:hAnsi="Times New Roman"/>
          <w:b w:val="0"/>
        </w:rPr>
        <w:commentReference w:id="711"/>
      </w:r>
      <w:commentRangeEnd w:id="712"/>
      <w:r w:rsidR="007868CF">
        <w:rPr>
          <w:rStyle w:val="CommentReference"/>
          <w:rFonts w:ascii="Times New Roman" w:hAnsi="Times New Roman"/>
          <w:b w:val="0"/>
        </w:rPr>
        <w:commentReference w:id="712"/>
      </w:r>
      <w:commentRangeEnd w:id="713"/>
      <w:r w:rsidR="00734E9C">
        <w:rPr>
          <w:rStyle w:val="CommentReference"/>
          <w:rFonts w:ascii="Times New Roman" w:hAnsi="Times New Roman"/>
          <w:b w:val="0"/>
        </w:rPr>
        <w:commentReference w:id="713"/>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714" w:name="_Toc195805202"/>
      <w:r>
        <w:t>6.2.</w:t>
      </w:r>
      <w:r w:rsidR="00CE0941">
        <w:t>2</w:t>
      </w:r>
      <w:r>
        <w:t>.</w:t>
      </w:r>
      <w:r w:rsidR="00CE0941">
        <w:t>2</w:t>
      </w:r>
      <w:r>
        <w:tab/>
      </w:r>
      <w:r w:rsidRPr="000066CA">
        <w:rPr>
          <w:i/>
          <w:iCs/>
        </w:rPr>
        <w:t>D2R Upper Layer Data Transfer</w:t>
      </w:r>
      <w:r w:rsidRPr="00806F8C">
        <w:t xml:space="preserve"> </w:t>
      </w:r>
      <w:r>
        <w:t>messa</w:t>
      </w:r>
      <w:commentRangeStart w:id="715"/>
      <w:commentRangeStart w:id="716"/>
      <w:commentRangeStart w:id="717"/>
      <w:r>
        <w:t>ge</w:t>
      </w:r>
      <w:bookmarkEnd w:id="714"/>
      <w:r>
        <w:t xml:space="preserve"> </w:t>
      </w:r>
      <w:commentRangeEnd w:id="715"/>
      <w:r w:rsidR="00742D25">
        <w:rPr>
          <w:rStyle w:val="CommentReference"/>
          <w:rFonts w:ascii="Times New Roman" w:hAnsi="Times New Roman"/>
        </w:rPr>
        <w:commentReference w:id="715"/>
      </w:r>
      <w:commentRangeEnd w:id="716"/>
      <w:r w:rsidR="002A0900">
        <w:rPr>
          <w:rStyle w:val="CommentReference"/>
          <w:rFonts w:ascii="Times New Roman" w:hAnsi="Times New Roman"/>
        </w:rPr>
        <w:commentReference w:id="716"/>
      </w:r>
      <w:commentRangeEnd w:id="717"/>
      <w:r w:rsidR="009A3ED6">
        <w:rPr>
          <w:rStyle w:val="CommentReference"/>
          <w:rFonts w:ascii="Times New Roman" w:hAnsi="Times New Roman"/>
        </w:rPr>
        <w:commentReference w:id="717"/>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718"/>
      <w:r>
        <w:t>message</w:t>
      </w:r>
      <w:commentRangeEnd w:id="718"/>
      <w:r w:rsidR="00EA4257">
        <w:rPr>
          <w:rStyle w:val="CommentReference"/>
        </w:rPr>
        <w:commentReference w:id="718"/>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719"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719"/>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720" w:name="_Toc194051307"/>
    </w:p>
    <w:p w14:paraId="61C588A4" w14:textId="7EC25781" w:rsidR="00851AB2" w:rsidRPr="004D3578" w:rsidRDefault="00851AB2" w:rsidP="00851AB2">
      <w:pPr>
        <w:pStyle w:val="Heading8"/>
      </w:pPr>
      <w:bookmarkStart w:id="721" w:name="_Toc194051312"/>
      <w:bookmarkStart w:id="722" w:name="_Toc195805203"/>
      <w:bookmarkEnd w:id="720"/>
      <w:r w:rsidRPr="004D3578">
        <w:lastRenderedPageBreak/>
        <w:t>Annex &lt;</w:t>
      </w:r>
      <w:r w:rsidR="00E37808">
        <w:t>X</w:t>
      </w:r>
      <w:r w:rsidRPr="004D3578">
        <w:t>&gt; (informative):</w:t>
      </w:r>
      <w:r w:rsidRPr="004D3578">
        <w:br/>
        <w:t>Change history</w:t>
      </w:r>
      <w:bookmarkEnd w:id="721"/>
      <w:bookmarkEnd w:id="7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723" w:name="historyclause"/>
            <w:bookmarkEnd w:id="723"/>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724" w:name="_Toc195689719"/>
      <w:bookmarkStart w:id="725" w:name="_Toc195805204"/>
      <w:r w:rsidRPr="004D3578">
        <w:lastRenderedPageBreak/>
        <w:t>Annex</w:t>
      </w:r>
      <w:r>
        <w:t>: RAN2 agreement</w:t>
      </w:r>
      <w:bookmarkEnd w:id="724"/>
      <w:bookmarkEnd w:id="725"/>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726" w:name="_Hlk195549570"/>
      <w:r w:rsidRPr="001513FF">
        <w:rPr>
          <w:highlight w:val="yellow"/>
        </w:rPr>
        <w:t>FFS device behaviour if multiple requests are received in parallel (if needed).</w:t>
      </w:r>
      <w:r>
        <w:t xml:space="preserve">  </w:t>
      </w:r>
    </w:p>
    <w:bookmarkEnd w:id="726"/>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727"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727"/>
    </w:p>
    <w:p w14:paraId="11477BDC" w14:textId="77777777" w:rsidR="00667422" w:rsidRDefault="00667422" w:rsidP="00667422">
      <w:r>
        <w:t></w:t>
      </w:r>
      <w:r>
        <w:tab/>
      </w:r>
      <w:r w:rsidRPr="001513FF">
        <w:rPr>
          <w:highlight w:val="cyan"/>
        </w:rPr>
        <w:t>2.</w:t>
      </w:r>
      <w:r w:rsidRPr="001513FF">
        <w:rPr>
          <w:highlight w:val="cyan"/>
        </w:rPr>
        <w:tab/>
      </w:r>
      <w:bookmarkStart w:id="728" w:name="_Hlk195549795"/>
      <w:r w:rsidRPr="001513FF">
        <w:rPr>
          <w:highlight w:val="cyan"/>
        </w:rPr>
        <w:t>The current assumption is that the paging identifier is transparent to the A-IoT MAC Layer and carried by upper layer.</w:t>
      </w:r>
      <w:r>
        <w:t xml:space="preserve">   </w:t>
      </w:r>
      <w:bookmarkEnd w:id="728"/>
      <w:r w:rsidRPr="001513FF">
        <w:rPr>
          <w:highlight w:val="yellow"/>
        </w:rPr>
        <w:t>FFS if there is really a need for visibility in the MAC layer</w:t>
      </w:r>
    </w:p>
    <w:p w14:paraId="7E6755C0" w14:textId="77777777" w:rsidR="00667422" w:rsidRDefault="00667422" w:rsidP="00667422">
      <w:r>
        <w:t></w:t>
      </w:r>
      <w:r>
        <w:tab/>
      </w:r>
      <w:bookmarkStart w:id="729" w:name="_Hlk195550032"/>
      <w:r w:rsidRPr="002010F2">
        <w:rPr>
          <w:highlight w:val="green"/>
        </w:rPr>
        <w:t>the A-IoT paging message can include a number of msg1 resources</w:t>
      </w:r>
      <w:bookmarkEnd w:id="729"/>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730"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730"/>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731" w:name="_Hlk195550313"/>
      <w:r w:rsidRPr="002010F2">
        <w:rPr>
          <w:highlight w:val="green"/>
        </w:rPr>
        <w:t></w:t>
      </w:r>
      <w:r w:rsidRPr="002010F2">
        <w:rPr>
          <w:highlight w:val="green"/>
        </w:rPr>
        <w:tab/>
        <w:t>Introduce an explicit 1 bit indication to indicate whether it is CFRA or CBRA per paging message</w:t>
      </w:r>
    </w:p>
    <w:bookmarkEnd w:id="731"/>
    <w:p w14:paraId="02470743" w14:textId="77777777" w:rsidR="00667422" w:rsidRDefault="00667422" w:rsidP="00667422">
      <w:r>
        <w:t></w:t>
      </w:r>
      <w:r>
        <w:tab/>
      </w:r>
      <w:bookmarkStart w:id="732"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732"/>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733"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733"/>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734" w:name="_Hlk195550547"/>
      <w:r w:rsidRPr="002010F2">
        <w:rPr>
          <w:highlight w:val="green"/>
        </w:rPr>
        <w:t>.</w:t>
      </w:r>
      <w:r>
        <w:t xml:space="preserve">  </w:t>
      </w:r>
      <w:r w:rsidRPr="002010F2">
        <w:rPr>
          <w:highlight w:val="yellow"/>
        </w:rPr>
        <w:t>FFS can be revisited if message type will be needed for other D2R messages purposes</w:t>
      </w:r>
      <w:bookmarkEnd w:id="734"/>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735" w:name="_Hlk195554115"/>
      <w:r w:rsidRPr="002010F2">
        <w:rPr>
          <w:highlight w:val="green"/>
        </w:rPr>
        <w:tab/>
        <w:t>1.</w:t>
      </w:r>
      <w:r w:rsidRPr="002010F2">
        <w:rPr>
          <w:highlight w:val="green"/>
        </w:rPr>
        <w:tab/>
        <w:t>A-IoT Msg2 contains one or multiple echoed random ID(s) from A-IoT Msg1 of different A-IoT devices.</w:t>
      </w:r>
      <w:bookmarkEnd w:id="735"/>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736" w:name="_Hlk195550965"/>
      <w:r w:rsidRPr="002010F2">
        <w:rPr>
          <w:highlight w:val="green"/>
        </w:rPr>
        <w:t xml:space="preserve">For msg3, we rely on whether the device receives NACK indication </w:t>
      </w:r>
      <w:bookmarkStart w:id="737" w:name="_Hlk195551018"/>
      <w:r w:rsidRPr="002010F2">
        <w:rPr>
          <w:highlight w:val="green"/>
        </w:rPr>
        <w:t>before subsequent R2D message to determine re-access</w:t>
      </w:r>
      <w:bookmarkEnd w:id="737"/>
      <w:r w:rsidRPr="002010F2">
        <w:rPr>
          <w:highlight w:val="green"/>
        </w:rPr>
        <w:t>.</w:t>
      </w:r>
      <w:r>
        <w:t xml:space="preserve">    </w:t>
      </w:r>
      <w:r w:rsidRPr="002010F2">
        <w:rPr>
          <w:highlight w:val="cyan"/>
        </w:rPr>
        <w:t>No need for a timer</w:t>
      </w:r>
      <w:bookmarkStart w:id="738" w:name="_Hlk195551101"/>
      <w:r w:rsidRPr="002010F2">
        <w:rPr>
          <w:highlight w:val="cyan"/>
        </w:rPr>
        <w:t>.</w:t>
      </w:r>
      <w:r>
        <w:t xml:space="preserve">   </w:t>
      </w:r>
      <w:r w:rsidRPr="002010F2">
        <w:rPr>
          <w:highlight w:val="yellow"/>
        </w:rPr>
        <w:t>FFS whether subsequent R2D message is trigger message or paging</w:t>
      </w:r>
      <w:bookmarkEnd w:id="738"/>
    </w:p>
    <w:bookmarkEnd w:id="736"/>
    <w:p w14:paraId="19BC28A6" w14:textId="77777777" w:rsidR="00667422" w:rsidRDefault="00667422" w:rsidP="00667422">
      <w:r>
        <w:t></w:t>
      </w:r>
      <w:r>
        <w:tab/>
        <w:t>3</w:t>
      </w:r>
      <w:r>
        <w:tab/>
      </w:r>
      <w:bookmarkStart w:id="739" w:name="_Hlk195551132"/>
      <w:r w:rsidRPr="005F6627">
        <w:rPr>
          <w:highlight w:val="green"/>
        </w:rPr>
        <w:t>For CFRA, NACK feedback and re-access is not supported</w:t>
      </w:r>
      <w:r>
        <w:t xml:space="preserve">.  </w:t>
      </w:r>
      <w:r w:rsidRPr="005F6627">
        <w:rPr>
          <w:highlight w:val="yellow"/>
        </w:rPr>
        <w:t>FFS how to achieve</w:t>
      </w:r>
      <w:bookmarkEnd w:id="739"/>
    </w:p>
    <w:p w14:paraId="62701F13" w14:textId="77777777" w:rsidR="00667422" w:rsidRDefault="00667422" w:rsidP="00667422">
      <w:r>
        <w:t></w:t>
      </w:r>
      <w:r>
        <w:tab/>
        <w:t>4</w:t>
      </w:r>
      <w:r>
        <w:tab/>
      </w:r>
      <w:bookmarkStart w:id="740" w:name="_Hlk195556004"/>
      <w:r w:rsidRPr="005F6627">
        <w:rPr>
          <w:highlight w:val="yellow"/>
        </w:rPr>
        <w:t>FFS on end of procedure</w:t>
      </w:r>
      <w:bookmarkEnd w:id="740"/>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741"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741"/>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742" w:name="_Hlk195554768"/>
      <w:r>
        <w:t>1.</w:t>
      </w:r>
      <w:r>
        <w:tab/>
      </w:r>
      <w:bookmarkStart w:id="743"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743"/>
      <w:r w:rsidRPr="003E3456">
        <w:rPr>
          <w:highlight w:val="yellow"/>
        </w:rPr>
        <w:t>,</w:t>
      </w:r>
      <w:r>
        <w:t xml:space="preserve"> </w:t>
      </w:r>
      <w:r w:rsidRPr="003E3456">
        <w:rPr>
          <w:highlight w:val="lightGray"/>
        </w:rPr>
        <w:t>FFS if the 1 bit is sufficient.</w:t>
      </w:r>
      <w:r>
        <w:t xml:space="preserve">   </w:t>
      </w:r>
    </w:p>
    <w:bookmarkEnd w:id="742"/>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744" w:name="_Hlk195554887"/>
      <w:r w:rsidRPr="003E3456">
        <w:rPr>
          <w:highlight w:val="green"/>
        </w:rPr>
        <w:t>For segment retransmission, reader explicitly indicates an offset in the MAC layer– e.g. number of bits successfully received so far (from the start).</w:t>
      </w:r>
      <w:r>
        <w:t xml:space="preserve">  </w:t>
      </w:r>
      <w:bookmarkEnd w:id="744"/>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745"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746" w:name="_Hlk195552262"/>
      <w:bookmarkEnd w:id="745"/>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746"/>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747" w:name="_Hlk195555293"/>
      <w:r w:rsidRPr="003E3456">
        <w:rPr>
          <w:highlight w:val="yellow"/>
        </w:rPr>
        <w:t>- FFS other cases for release ASID to avoid keeping it indefinitely.</w:t>
      </w:r>
      <w:r>
        <w:t xml:space="preserve">  </w:t>
      </w:r>
      <w:bookmarkEnd w:id="747"/>
    </w:p>
    <w:p w14:paraId="4B7B9B68" w14:textId="77777777" w:rsidR="00667422" w:rsidRDefault="00667422" w:rsidP="00667422">
      <w:r>
        <w:t>1</w:t>
      </w:r>
      <w:r>
        <w:tab/>
      </w:r>
      <w:bookmarkStart w:id="748" w:name="_Hlk195555081"/>
      <w:r w:rsidRPr="003E3456">
        <w:rPr>
          <w:highlight w:val="green"/>
        </w:rPr>
        <w:t>For the retransmission of the first segment/unsegmented D2R message</w:t>
      </w:r>
      <w:bookmarkEnd w:id="748"/>
      <w:r w:rsidRPr="003E3456">
        <w:rPr>
          <w:highlight w:val="green"/>
        </w:rPr>
        <w:t>, the reader sends the R2D message by including the upper layer command again.</w:t>
      </w:r>
      <w:r>
        <w:t xml:space="preserve">  </w:t>
      </w:r>
      <w:bookmarkStart w:id="749" w:name="_Hlk195555053"/>
      <w:r w:rsidRPr="003E3456">
        <w:rPr>
          <w:highlight w:val="yellow"/>
        </w:rPr>
        <w:t>FFS whether offset zero is always included.</w:t>
      </w:r>
      <w:bookmarkEnd w:id="749"/>
    </w:p>
    <w:p w14:paraId="6005B747" w14:textId="77777777" w:rsidR="00667422" w:rsidRDefault="00667422" w:rsidP="00667422">
      <w:bookmarkStart w:id="750"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751" w:name="_Hlk195554972"/>
      <w:bookmarkEnd w:id="750"/>
      <w:r w:rsidRPr="003E3456">
        <w:rPr>
          <w:highlight w:val="green"/>
        </w:rPr>
        <w:t>3</w:t>
      </w:r>
      <w:r w:rsidRPr="003E3456">
        <w:rPr>
          <w:highlight w:val="green"/>
        </w:rPr>
        <w:tab/>
        <w:t>1-bit indication is sufficient to indicate whether more D2R data will be sent</w:t>
      </w:r>
    </w:p>
    <w:bookmarkEnd w:id="751"/>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752"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753" w:name="_Hlk195556177"/>
      <w:bookmarkEnd w:id="752"/>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753"/>
    <w:p w14:paraId="6AA88740" w14:textId="77777777" w:rsidR="00667422" w:rsidRDefault="00667422" w:rsidP="00667422">
      <w:r>
        <w:t>5.</w:t>
      </w:r>
      <w:r>
        <w:tab/>
      </w:r>
      <w:bookmarkStart w:id="754" w:name="_Hlk195556517"/>
      <w:r w:rsidRPr="00147E8E">
        <w:rPr>
          <w:highlight w:val="yellow"/>
        </w:rPr>
        <w:t>FFS whether for D2R we need message type field</w:t>
      </w:r>
      <w:bookmarkEnd w:id="754"/>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755" w:name="_Hlk195556490"/>
      <w:r w:rsidRPr="00147E8E">
        <w:rPr>
          <w:highlight w:val="yellow"/>
        </w:rPr>
        <w:t>Other message types are FFS.  The message types may evolve based on functionality agreements.</w:t>
      </w:r>
      <w:r>
        <w:t xml:space="preserve">  </w:t>
      </w:r>
      <w:bookmarkEnd w:id="755"/>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756" w:name="_Hlk195556484"/>
      <w:r>
        <w:t>3</w:t>
      </w:r>
      <w:r>
        <w:tab/>
      </w:r>
      <w:bookmarkStart w:id="757" w:name="_Hlk195556550"/>
      <w:r w:rsidRPr="00147E8E">
        <w:rPr>
          <w:highlight w:val="green"/>
        </w:rPr>
        <w:t>The D2R MAC PDU size will correspond to the TBS size indicated in the R2D message</w:t>
      </w:r>
      <w:r>
        <w:t xml:space="preserve"> </w:t>
      </w:r>
    </w:p>
    <w:bookmarkEnd w:id="756"/>
    <w:bookmarkEnd w:id="757"/>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758"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759" w:name="_Hlk195556384"/>
      <w:bookmarkEnd w:id="758"/>
      <w:r w:rsidRPr="00B34AD0">
        <w:rPr>
          <w:highlight w:val="yellow"/>
        </w:rPr>
        <w:t>FFS how this is provided (i.e. SDU length field or padding length field).  The size of length field is FFS.</w:t>
      </w:r>
      <w:bookmarkEnd w:id="759"/>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6"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147"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51"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52"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54"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55" w:author="Rapp_v08" w:date="2025-04-28T16:54:00Z" w:initials="HW">
    <w:p w14:paraId="6ADC0D8D" w14:textId="518AE58E" w:rsidR="0086281B" w:rsidRDefault="0086281B">
      <w:pPr>
        <w:pStyle w:val="CommentText"/>
      </w:pPr>
      <w:r>
        <w:rPr>
          <w:rStyle w:val="CommentReference"/>
        </w:rPr>
        <w:annotationRef/>
      </w:r>
      <w:r>
        <w:t>Done. Thanks.</w:t>
      </w:r>
    </w:p>
  </w:comment>
  <w:comment w:id="157"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58"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59"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 xml:space="preserve">Another comment is for the name, </w:t>
      </w:r>
      <w:proofErr w:type="gramStart"/>
      <w:r>
        <w:t>If</w:t>
      </w:r>
      <w:proofErr w:type="gramEnd"/>
      <w:r>
        <w:t xml:space="preserve"> we avoid to have Msg1 in message names, here is better to remove “Msg1”. Or we could have CBRA Msg1 names</w:t>
      </w:r>
    </w:p>
  </w:comment>
  <w:comment w:id="160"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61"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63" w:author="Huawei, HiSilicon" w:date="2025-04-15T18:55:00Z" w:initials="HW">
    <w:p w14:paraId="69258F32" w14:textId="2C41369B" w:rsidR="00BA4E5F" w:rsidRDefault="00BA4E5F" w:rsidP="00275F52">
      <w:r>
        <w:rPr>
          <w:rStyle w:val="CommentReference"/>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proofErr w:type="gramStart"/>
      <w:r w:rsidR="00275F52" w:rsidRPr="00867ABE">
        <w:rPr>
          <w:rFonts w:eastAsia="等线"/>
          <w:bCs/>
          <w:lang w:eastAsia="zh-CN"/>
        </w:rPr>
        <w:t>.</w:t>
      </w:r>
      <w:r w:rsidR="00275F52">
        <w:rPr>
          <w:rFonts w:eastAsia="等线"/>
          <w:bCs/>
          <w:lang w:eastAsia="zh-CN"/>
        </w:rPr>
        <w:t xml:space="preserve"> </w:t>
      </w:r>
      <w:r w:rsidR="00275F52">
        <w:t>”</w:t>
      </w:r>
      <w:proofErr w:type="gramEnd"/>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62"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64" w:author="ZTE(Eswar)" w:date="2025-04-25T15:25:00Z" w:initials="Z(EV)">
    <w:p w14:paraId="62FDCDCF" w14:textId="193CB3C7" w:rsidR="00CB4A37" w:rsidRDefault="00CB4A37">
      <w:pPr>
        <w:pStyle w:val="CommentText"/>
      </w:pPr>
      <w:r>
        <w:rPr>
          <w:rStyle w:val="CommentReference"/>
        </w:rPr>
        <w:annotationRef/>
      </w:r>
      <w:r>
        <w:t>Shouldn’t this be ASID (</w:t>
      </w:r>
      <w:proofErr w:type="gramStart"/>
      <w:r>
        <w:t>i.e.</w:t>
      </w:r>
      <w:proofErr w:type="gramEnd"/>
      <w:r>
        <w:t xml:space="preserve"> no gap)? </w:t>
      </w:r>
    </w:p>
  </w:comment>
  <w:comment w:id="165"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66" w:author="Huawei, HiSilicon" w:date="2025-04-16T10:44:00Z" w:initials="HW">
    <w:p w14:paraId="59373DEC" w14:textId="56B40A14" w:rsidR="002203F1" w:rsidRDefault="002203F1">
      <w:pPr>
        <w:pStyle w:val="CommentText"/>
        <w:rPr>
          <w:rFonts w:eastAsia="等线"/>
          <w:lang w:eastAsia="zh-CN"/>
        </w:rPr>
      </w:pPr>
      <w:r>
        <w:rPr>
          <w:rStyle w:val="CommentReference"/>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67" w:author="Lenovo-Jing" w:date="2025-04-25T20:26:00Z" w:initials="LJ">
    <w:p w14:paraId="1C3C48D2" w14:textId="77777777" w:rsidR="00366743" w:rsidRDefault="00366743" w:rsidP="00366743">
      <w:r>
        <w:rPr>
          <w:rStyle w:val="CommentReference"/>
        </w:rPr>
        <w:annotationRef/>
      </w:r>
      <w:r>
        <w:t>AS ID is fine for us</w:t>
      </w:r>
    </w:p>
  </w:comment>
  <w:comment w:id="172" w:author="QC (Umesh)" w:date="2025-04-28T11:52:00Z" w:initials="QC">
    <w:p w14:paraId="0E842244" w14:textId="77777777" w:rsidR="00C15DEB" w:rsidRDefault="00C15DEB" w:rsidP="00C15DEB">
      <w:pPr>
        <w:pStyle w:val="CommentText"/>
      </w:pPr>
      <w:r>
        <w:rPr>
          <w:rStyle w:val="CommentReference"/>
        </w:rPr>
        <w:annotationRef/>
      </w:r>
      <w:r>
        <w:t>“This clause describes…”</w:t>
      </w:r>
    </w:p>
  </w:comment>
  <w:comment w:id="173" w:author="Rapp_v12" w:date="2025-04-29T18:49:00Z" w:initials="HW">
    <w:p w14:paraId="7296277B" w14:textId="269E856E" w:rsidR="00E965E7" w:rsidRDefault="00E965E7">
      <w:pPr>
        <w:pStyle w:val="CommentText"/>
      </w:pPr>
      <w:r>
        <w:rPr>
          <w:rStyle w:val="CommentReference"/>
        </w:rPr>
        <w:annotationRef/>
      </w:r>
      <w:r>
        <w:t>Done, thanks.</w:t>
      </w:r>
    </w:p>
  </w:comment>
  <w:comment w:id="181" w:author="ZTE(Eswar)" w:date="2025-04-28T08:45:00Z" w:initials="Z(EV)">
    <w:p w14:paraId="32181BDD" w14:textId="1403EC87"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82"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83"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w:t>
      </w:r>
      <w:proofErr w:type="gramStart"/>
      <w:r>
        <w:t>e.g.</w:t>
      </w:r>
      <w:proofErr w:type="gramEnd"/>
      <w:r>
        <w:t xml:space="preserve"> to trigger the RA procedure when paging ID matches the device)</w:t>
      </w:r>
    </w:p>
  </w:comment>
  <w:comment w:id="184" w:author="Rapp_v08" w:date="2025-04-28T16:59:00Z" w:initials="HW">
    <w:p w14:paraId="55558C92" w14:textId="65FB9721" w:rsidR="008C7CC3" w:rsidRDefault="008C7CC3">
      <w:pPr>
        <w:pStyle w:val="CommentText"/>
      </w:pPr>
      <w:r>
        <w:rPr>
          <w:rStyle w:val="CommentReference"/>
        </w:rPr>
        <w:annotationRef/>
      </w:r>
      <w:r>
        <w:t xml:space="preserve">Seems can be covered by the box of D2R data </w:t>
      </w:r>
      <w:proofErr w:type="gramStart"/>
      <w:r>
        <w:t>transfer..?</w:t>
      </w:r>
      <w:proofErr w:type="gramEnd"/>
      <w:r>
        <w:t xml:space="preserve"> and command case should have a similar logic.</w:t>
      </w:r>
    </w:p>
  </w:comment>
  <w:comment w:id="179" w:author="vivo(Boubacar)" w:date="2025-04-24T08:54:00Z" w:initials="B">
    <w:p w14:paraId="7C8CABAD" w14:textId="10F61A9E" w:rsidR="0056403E" w:rsidRPr="0056403E" w:rsidRDefault="00D75FC1" w:rsidP="0056403E">
      <w:pPr>
        <w:pStyle w:val="NormalWeb"/>
        <w:rPr>
          <w:rFonts w:ascii="Cambria" w:hAnsi="Cambria" w:cs="宋体"/>
          <w:sz w:val="20"/>
          <w:szCs w:val="20"/>
          <w:lang w:val="en-US" w:eastAsia="zh-CN"/>
        </w:rPr>
      </w:pPr>
      <w:r>
        <w:rPr>
          <w:rStyle w:val="CommentReference"/>
        </w:rPr>
        <w:annotationRef/>
      </w:r>
      <w:r w:rsidR="0056403E" w:rsidRPr="0056403E">
        <w:rPr>
          <w:rFonts w:ascii="Cambria" w:hAnsi="Cambria" w:cs="宋体"/>
          <w:sz w:val="20"/>
          <w:szCs w:val="20"/>
          <w:lang w:val="en-US" w:eastAsia="zh-CN"/>
        </w:rPr>
        <w:t xml:space="preserve">The current </w:t>
      </w:r>
      <w:proofErr w:type="spellStart"/>
      <w:r w:rsidR="0056403E" w:rsidRPr="0056403E">
        <w:rPr>
          <w:rFonts w:ascii="Cambria" w:hAnsi="Cambria" w:cs="宋体"/>
          <w:sz w:val="20"/>
          <w:szCs w:val="20"/>
          <w:lang w:val="en-US" w:eastAsia="zh-CN"/>
        </w:rPr>
        <w:t>Uu</w:t>
      </w:r>
      <w:proofErr w:type="spellEnd"/>
      <w:r w:rsidR="0056403E" w:rsidRPr="0056403E">
        <w:rPr>
          <w:rFonts w:ascii="Cambria" w:hAnsi="Cambria" w:cs="宋体"/>
          <w:sz w:val="20"/>
          <w:szCs w:val="20"/>
          <w:lang w:val="en-US" w:eastAsia="zh-CN"/>
        </w:rPr>
        <w:t xml:space="preserve">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 xml:space="preserve">But this </w:t>
      </w:r>
      <w:proofErr w:type="spellStart"/>
      <w:r w:rsidRPr="0056403E">
        <w:rPr>
          <w:rFonts w:ascii="Cambria" w:hAnsi="Cambria" w:cs="宋体"/>
          <w:lang w:val="en-US" w:eastAsia="zh-CN"/>
        </w:rPr>
        <w:t>AIoT</w:t>
      </w:r>
      <w:proofErr w:type="spellEnd"/>
      <w:r w:rsidRPr="0056403E">
        <w:rPr>
          <w:rFonts w:ascii="Cambria" w:hAnsi="Cambria" w:cs="宋体"/>
          <w:lang w:val="en-US" w:eastAsia="zh-CN"/>
        </w:rPr>
        <w:t xml:space="preserve">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CommentText"/>
      </w:pPr>
    </w:p>
  </w:comment>
  <w:comment w:id="180"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85"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86"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87"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88" w:author="Rapp_v08" w:date="2025-04-28T17:03:00Z" w:initials="HW">
    <w:p w14:paraId="7C91D860" w14:textId="77777777" w:rsidR="008C7CC3" w:rsidRDefault="008C7CC3" w:rsidP="008C7CC3">
      <w:pPr>
        <w:pStyle w:val="CommentText"/>
      </w:pPr>
      <w:r>
        <w:rPr>
          <w:rStyle w:val="CommentReference"/>
        </w:rPr>
        <w:annotationRef/>
      </w:r>
      <w:r>
        <w:t xml:space="preserve">Just for my clarification, the </w:t>
      </w:r>
      <w:proofErr w:type="spellStart"/>
      <w:r>
        <w:t>Uu</w:t>
      </w:r>
      <w:proofErr w:type="spellEnd"/>
      <w:r>
        <w:t xml:space="preserve">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w:t>
      </w:r>
      <w:proofErr w:type="spellStart"/>
      <w:r w:rsidRPr="00DF2846">
        <w:rPr>
          <w:highlight w:val="yellow"/>
        </w:rPr>
        <w:t>AIoT</w:t>
      </w:r>
      <w:proofErr w:type="spellEnd"/>
      <w:r w:rsidRPr="00DF2846">
        <w:rPr>
          <w:highlight w:val="yellow"/>
        </w:rPr>
        <w:t xml:space="preserve">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 So EN is not needed at least for now. and if further discussion happens, we can update anyway.</w:t>
      </w:r>
    </w:p>
  </w:comment>
  <w:comment w:id="190" w:author="QC (Umesh)" w:date="2025-04-28T11:54:00Z" w:initials="QC">
    <w:p w14:paraId="489A4122" w14:textId="77777777" w:rsidR="00C15DEB" w:rsidRDefault="00C15DEB" w:rsidP="00C15DEB">
      <w:pPr>
        <w:pStyle w:val="CommentText"/>
      </w:pPr>
      <w:r>
        <w:rPr>
          <w:rStyle w:val="CommentReference"/>
        </w:rPr>
        <w:annotationRef/>
      </w:r>
      <w:r>
        <w:t>At the top left, this figure has “A-IoT MAC SAP”. We don’t have similar in 38.321, neither had RAN2 agreed where the MAC SAP would be for A-IoT. Suggest to remove that phrase.</w:t>
      </w:r>
    </w:p>
  </w:comment>
  <w:comment w:id="191" w:author="Rapp_v12" w:date="2025-04-29T18:49:00Z" w:initials="HW">
    <w:p w14:paraId="2A719BF0" w14:textId="1F5B2D60" w:rsidR="00E965E7" w:rsidRDefault="00E965E7">
      <w:pPr>
        <w:pStyle w:val="CommentText"/>
      </w:pPr>
      <w:r>
        <w:rPr>
          <w:rStyle w:val="CommentReference"/>
        </w:rPr>
        <w:annotationRef/>
      </w:r>
      <w:r>
        <w:rPr>
          <w:rStyle w:val="CommentReference"/>
        </w:rPr>
        <w:annotationRef/>
      </w:r>
      <w:r>
        <w:t xml:space="preserve">I see your point. In NR </w:t>
      </w:r>
      <w:proofErr w:type="spellStart"/>
      <w:r>
        <w:t>Uu</w:t>
      </w:r>
      <w:proofErr w:type="spellEnd"/>
      <w:r>
        <w:t>, LCID is used between MAC and RLC, and such SAP is used between SDAP and upper layer. I am not sure here whether we have to capture something similar, and which way to go. If we need RAN2 further discussion, I can remove “SAP” from the figure, and add FFS in EN.</w:t>
      </w:r>
    </w:p>
  </w:comment>
  <w:comment w:id="192" w:author="QC (Umesh)-v14" w:date="2025-05-01T19:02:00Z" w:initials="QC">
    <w:p w14:paraId="2EEBA018" w14:textId="77777777" w:rsidR="000736CF" w:rsidRDefault="000736CF" w:rsidP="000736CF">
      <w:pPr>
        <w:pStyle w:val="CommentText"/>
      </w:pPr>
      <w:r>
        <w:rPr>
          <w:rStyle w:val="CommentReference"/>
        </w:rPr>
        <w:annotationRef/>
      </w:r>
      <w:r>
        <w:t>Yes, removing SAP and adding FFS in EN should be ok for now.</w:t>
      </w:r>
    </w:p>
  </w:comment>
  <w:comment w:id="193" w:author="Huawei, HiSilicon" w:date="2025-03-25T17:14:00Z" w:initials="HW">
    <w:p w14:paraId="7D7AD9C4" w14:textId="68361315" w:rsidR="00EA255E" w:rsidRPr="00AF104B" w:rsidRDefault="00EA255E">
      <w:pPr>
        <w:pStyle w:val="CommentText"/>
      </w:pPr>
      <w:r>
        <w:rPr>
          <w:rStyle w:val="CommentReference"/>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194" w:author="Lenovo-Jing" w:date="2025-04-25T20:27:00Z" w:initials="LJ">
    <w:p w14:paraId="6B393B0C" w14:textId="77777777" w:rsidR="00451DA8" w:rsidRDefault="00451DA8" w:rsidP="00451DA8">
      <w:r>
        <w:rPr>
          <w:rStyle w:val="CommentReference"/>
        </w:rPr>
        <w:annotationRef/>
      </w:r>
      <w:r>
        <w:t xml:space="preserve">R2D </w:t>
      </w:r>
      <w:proofErr w:type="spellStart"/>
      <w:r>
        <w:t>signaling</w:t>
      </w:r>
      <w:proofErr w:type="spellEnd"/>
      <w:r>
        <w:t xml:space="preserve"> is received to support segmentation retransmission </w:t>
      </w:r>
      <w:proofErr w:type="gramStart"/>
      <w:r>
        <w:t>e.g.</w:t>
      </w:r>
      <w:proofErr w:type="gramEnd"/>
      <w:r>
        <w:t xml:space="preserve"> offset value, which is missed in the figure.</w:t>
      </w:r>
    </w:p>
  </w:comment>
  <w:comment w:id="195" w:author="Rapp_v08" w:date="2025-04-28T17:04:00Z" w:initials="HW">
    <w:p w14:paraId="3EDC6E1A" w14:textId="2035ED5E" w:rsidR="008C7CC3" w:rsidRDefault="008C7CC3">
      <w:pPr>
        <w:pStyle w:val="CommentText"/>
      </w:pPr>
      <w:r>
        <w:rPr>
          <w:rStyle w:val="CommentReference"/>
        </w:rPr>
        <w:annotationRef/>
      </w:r>
      <w:r>
        <w:t>This seems can be covered like: such info in a R2D message can be forwarded to control box, which are used for D2R data transfer.</w:t>
      </w:r>
    </w:p>
  </w:comment>
  <w:comment w:id="210"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211" w:author="Rapp_v08" w:date="2025-04-28T17:19:00Z" w:initials="HW">
    <w:p w14:paraId="59213979" w14:textId="07E682B3" w:rsidR="00A22F44" w:rsidRDefault="00A22F44">
      <w:pPr>
        <w:pStyle w:val="CommentText"/>
      </w:pPr>
      <w:r>
        <w:rPr>
          <w:rStyle w:val="CommentReference"/>
        </w:rPr>
        <w:annotationRef/>
      </w:r>
      <w:r>
        <w:t>Not see the difference?</w:t>
      </w:r>
    </w:p>
  </w:comment>
  <w:comment w:id="212" w:author="QC (Umesh)" w:date="2025-04-28T11:56:00Z" w:initials="QC">
    <w:p w14:paraId="5117043B" w14:textId="77777777" w:rsidR="00C15DEB" w:rsidRDefault="00C15DEB" w:rsidP="00C15DEB">
      <w:pPr>
        <w:pStyle w:val="CommentText"/>
      </w:pPr>
      <w:r>
        <w:rPr>
          <w:rStyle w:val="CommentReference"/>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213" w:author="Rapp_v12" w:date="2025-04-29T18:50:00Z" w:initials="HW">
    <w:p w14:paraId="6C99E9AB" w14:textId="2139C569" w:rsidR="00E965E7" w:rsidRDefault="00E965E7">
      <w:pPr>
        <w:pStyle w:val="CommentText"/>
      </w:pPr>
      <w:r>
        <w:rPr>
          <w:rStyle w:val="CommentReference"/>
        </w:rPr>
        <w:annotationRef/>
      </w:r>
      <w:r>
        <w:t>Thanks. Now I get the point. Ok, let’s think more about where/whether to use MAC or MAC entity or MAC sublayer, and later we need to align the wording across the whole CR.</w:t>
      </w:r>
    </w:p>
  </w:comment>
  <w:comment w:id="228" w:author="ZTE(Eswar)" w:date="2025-04-25T15:30:00Z" w:initials="Z(EV)">
    <w:p w14:paraId="1477FE3C" w14:textId="163A192B"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We should start the verbs with “</w:t>
      </w:r>
      <w:proofErr w:type="spellStart"/>
      <w:r>
        <w:t>ing</w:t>
      </w:r>
      <w:proofErr w:type="spellEnd"/>
      <w:r>
        <w:t xml:space="preserve">”: </w:t>
      </w:r>
    </w:p>
    <w:p w14:paraId="39790745" w14:textId="77777777" w:rsidR="00CB4A37" w:rsidRDefault="00CB4A37" w:rsidP="00CB4A37">
      <w:pPr>
        <w:pStyle w:val="CommentText"/>
        <w:numPr>
          <w:ilvl w:val="0"/>
          <w:numId w:val="32"/>
        </w:numPr>
      </w:pPr>
      <w:r>
        <w:t xml:space="preserve">Constructing MAC </w:t>
      </w:r>
      <w:proofErr w:type="gramStart"/>
      <w:r>
        <w:t>PDUs..</w:t>
      </w:r>
      <w:proofErr w:type="gramEnd"/>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229" w:author="Rapp_v08" w:date="2025-04-28T17:05:00Z" w:initials="HW">
    <w:p w14:paraId="58F3D764" w14:textId="6EBEF655" w:rsidR="008C7CC3" w:rsidRDefault="008C7CC3">
      <w:pPr>
        <w:pStyle w:val="CommentText"/>
      </w:pPr>
      <w:r>
        <w:rPr>
          <w:rStyle w:val="CommentReference"/>
        </w:rPr>
        <w:annotationRef/>
      </w:r>
      <w:r>
        <w:t>Done, thanks.</w:t>
      </w:r>
    </w:p>
  </w:comment>
  <w:comment w:id="232"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233"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234" w:author="Rapp_v08" w:date="2025-04-28T17:18:00Z" w:initials="HW">
    <w:p w14:paraId="6E91111E" w14:textId="390A3F0A" w:rsidR="00A22F44" w:rsidRDefault="00A22F44">
      <w:pPr>
        <w:pStyle w:val="CommentText"/>
      </w:pPr>
      <w:r>
        <w:rPr>
          <w:rStyle w:val="CommentReference"/>
        </w:rPr>
        <w:annotationRef/>
      </w:r>
      <w:r>
        <w:t xml:space="preserve">Similar view as ZTE, AS ID handling seems not a </w:t>
      </w:r>
      <w:proofErr w:type="gramStart"/>
      <w:r>
        <w:t>high level</w:t>
      </w:r>
      <w:proofErr w:type="gramEnd"/>
      <w:r>
        <w:t xml:space="preserve"> function.</w:t>
      </w:r>
    </w:p>
  </w:comment>
  <w:comment w:id="230"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231"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235"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w:t>
      </w:r>
      <w:proofErr w:type="gramStart"/>
      <w:r>
        <w:t>follows:</w:t>
      </w:r>
      <w:proofErr w:type="gramEnd"/>
      <w:r>
        <w:t xml:space="preserve">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236"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237" w:author="QC (Umesh)-v14" w:date="2025-05-01T19:06:00Z" w:initials="QC">
    <w:p w14:paraId="28716942" w14:textId="77777777" w:rsidR="000736CF" w:rsidRDefault="000736CF" w:rsidP="000736CF">
      <w:pPr>
        <w:pStyle w:val="CommentText"/>
      </w:pPr>
      <w:r>
        <w:rPr>
          <w:rStyle w:val="CommentReference"/>
        </w:rPr>
        <w:annotationRef/>
      </w:r>
      <w:r>
        <w:t xml:space="preserve">We should use D2R </w:t>
      </w:r>
      <w:r>
        <w:rPr>
          <w:u w:val="single"/>
        </w:rPr>
        <w:t xml:space="preserve">transport </w:t>
      </w:r>
      <w:r>
        <w:t xml:space="preserve">block and R2D </w:t>
      </w:r>
      <w:r>
        <w:rPr>
          <w:u w:val="single"/>
        </w:rPr>
        <w:t xml:space="preserve">transport </w:t>
      </w:r>
      <w:r>
        <w:t>block as baseline (in this and stage-2 spec as well) since all our agreement so far use TB, TBS etc. Then if we need to update later that should be based on further agreements.</w:t>
      </w:r>
    </w:p>
  </w:comment>
  <w:comment w:id="238" w:author="Rapp_v17" w:date="2025-05-06T14:08:00Z" w:initials="HW">
    <w:p w14:paraId="1A1F724D" w14:textId="652EFF0B" w:rsidR="00202090" w:rsidRDefault="00202090">
      <w:pPr>
        <w:pStyle w:val="CommentText"/>
      </w:pPr>
      <w:r>
        <w:rPr>
          <w:rStyle w:val="CommentReference"/>
        </w:rPr>
        <w:annotationRef/>
      </w:r>
      <w:r>
        <w:t xml:space="preserve">According to the discussion of the open issue 4-2, it looks companies are ok to reuse “transport channel”, so here I would follow QC’s suggestion.  </w:t>
      </w:r>
    </w:p>
  </w:comment>
  <w:comment w:id="242" w:author="vivo(Boubacar)" w:date="2025-04-24T08:27:00Z" w:initials="B">
    <w:p w14:paraId="0C9D4129" w14:textId="3AFF838E"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243"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247" w:author="Huawei, HiSilicon" w:date="2025-03-25T17:21:00Z" w:initials="HW">
    <w:p w14:paraId="0D0319A4" w14:textId="78745524" w:rsidR="00EA255E" w:rsidRPr="00AF104B"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248" w:author="QC (Umesh)-v14" w:date="2025-05-01T19:07:00Z" w:initials="QC">
    <w:p w14:paraId="37BC11B7" w14:textId="77777777" w:rsidR="000736CF" w:rsidRDefault="000736CF" w:rsidP="000736CF">
      <w:pPr>
        <w:pStyle w:val="CommentText"/>
      </w:pPr>
      <w:r>
        <w:rPr>
          <w:rStyle w:val="CommentReference"/>
        </w:rPr>
        <w:annotationRef/>
      </w:r>
      <w:r>
        <w:t>We can use transport block as baseline. Then change later if needed based on agreement or RAN1 feedback.</w:t>
      </w:r>
    </w:p>
  </w:comment>
  <w:comment w:id="249" w:author="Rapp_v17" w:date="2025-05-06T14:10:00Z" w:initials="HW">
    <w:p w14:paraId="7330F376" w14:textId="252F70C8" w:rsidR="00202090" w:rsidRDefault="00202090">
      <w:pPr>
        <w:pStyle w:val="CommentText"/>
      </w:pPr>
      <w:r>
        <w:rPr>
          <w:rStyle w:val="CommentReference"/>
        </w:rPr>
        <w:annotationRef/>
      </w:r>
      <w:r>
        <w:t>Ok.</w:t>
      </w:r>
    </w:p>
  </w:comment>
  <w:comment w:id="244" w:author="ZTE(Eswar)" w:date="2025-04-25T15:37:00Z" w:initials="Z(EV)">
    <w:p w14:paraId="5C4E919E" w14:textId="65C8D31D"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proofErr w:type="gramStart"/>
      <w:r>
        <w:t>Also</w:t>
      </w:r>
      <w:proofErr w:type="gramEnd"/>
      <w:r>
        <w:t xml:space="preserve">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w:t>
      </w:r>
      <w:proofErr w:type="gramStart"/>
      <w:r>
        <w:t>perhaps:</w:t>
      </w:r>
      <w:proofErr w:type="gramEnd"/>
      <w:r>
        <w:t xml:space="preserve">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245" w:author="Rapp_v08" w:date="2025-04-28T17:32:00Z" w:initials="HW">
    <w:p w14:paraId="6013CEC9" w14:textId="04C68D58" w:rsidR="00575911" w:rsidRDefault="00575911">
      <w:pPr>
        <w:pStyle w:val="CommentText"/>
      </w:pPr>
      <w:r>
        <w:rPr>
          <w:rStyle w:val="CommentReference"/>
        </w:rPr>
        <w:annotationRef/>
      </w:r>
      <w:r>
        <w:t xml:space="preserve">The intention is to describe the process that obtain the MAC PDU from physical layer blocks. </w:t>
      </w:r>
      <w:proofErr w:type="gramStart"/>
      <w:r>
        <w:t>So</w:t>
      </w:r>
      <w:proofErr w:type="gramEnd"/>
      <w:r>
        <w:t xml:space="preserve"> I try to change process to receive as suggested by vivo.</w:t>
      </w:r>
    </w:p>
  </w:comment>
  <w:comment w:id="255"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256" w:author="QC (Umesh)-v14" w:date="2025-05-01T19:09:00Z" w:initials="QC">
    <w:p w14:paraId="365510D9" w14:textId="77777777" w:rsidR="000736CF" w:rsidRDefault="000736CF" w:rsidP="000736CF">
      <w:pPr>
        <w:pStyle w:val="CommentText"/>
      </w:pPr>
      <w:r>
        <w:rPr>
          <w:rStyle w:val="CommentReference"/>
        </w:rPr>
        <w:annotationRef/>
      </w:r>
      <w:r>
        <w:t>We were initially thinking similar to this comment, but later since everything in this list is A-IoT, the whole spec is A-IoT, and even the sentence at the top says “following A-IoT functions”, then it seems no need to repeat A-IoT in each line.</w:t>
      </w:r>
    </w:p>
  </w:comment>
  <w:comment w:id="252" w:author="vivo(Boubacar)" w:date="2025-04-24T09:03:00Z" w:initials="B">
    <w:p w14:paraId="19B9498B" w14:textId="4DC78710" w:rsidR="0056403E" w:rsidRDefault="0056403E">
      <w:pPr>
        <w:pStyle w:val="CommentText"/>
      </w:pPr>
      <w:r>
        <w:rPr>
          <w:rStyle w:val="CommentReference"/>
        </w:rPr>
        <w:annotationRef/>
      </w:r>
      <w:r>
        <w:rPr>
          <w:lang w:eastAsia="zh-CN"/>
        </w:rPr>
        <w:t>Not sure if paging is a separate MAC function. It may just be an upper layer data.</w:t>
      </w:r>
    </w:p>
  </w:comment>
  <w:comment w:id="253"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254" w:author="Rapp_v08" w:date="2025-04-28T17:35:00Z" w:initials="HW">
    <w:p w14:paraId="50290C8F" w14:textId="5DF624D6" w:rsidR="00575911" w:rsidRDefault="00575911">
      <w:pPr>
        <w:pStyle w:val="CommentText"/>
      </w:pPr>
      <w:r>
        <w:rPr>
          <w:rStyle w:val="CommentReference"/>
        </w:rPr>
        <w:annotationRef/>
      </w:r>
      <w:r>
        <w:t>Agree with ZTE, paging is not only a container of upper layer data, the main functionality is to select some devices to response.</w:t>
      </w:r>
    </w:p>
  </w:comment>
  <w:comment w:id="258" w:author="Lenovo-Jing" w:date="2025-04-25T20:29:00Z" w:initials="LJ">
    <w:p w14:paraId="50961B5A" w14:textId="77777777" w:rsidR="0028510C" w:rsidRDefault="0028510C" w:rsidP="0028510C">
      <w:r>
        <w:rPr>
          <w:rStyle w:val="CommentReference"/>
        </w:rPr>
        <w:annotationRef/>
      </w:r>
      <w:r>
        <w:t>Think ‘A-IoT random access’ is better</w:t>
      </w:r>
    </w:p>
  </w:comment>
  <w:comment w:id="259"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260"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261" w:author="Rapp_v08" w:date="2025-04-28T18:34:00Z" w:initials="HW">
    <w:p w14:paraId="09B03C4E" w14:textId="5DCDED01" w:rsidR="00D24448" w:rsidRDefault="00D24448">
      <w:pPr>
        <w:pStyle w:val="CommentText"/>
      </w:pPr>
      <w:r>
        <w:rPr>
          <w:rStyle w:val="CommentReference"/>
        </w:rPr>
        <w:annotationRef/>
      </w:r>
      <w:r>
        <w:t>I think so.</w:t>
      </w:r>
    </w:p>
  </w:comment>
  <w:comment w:id="262"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263"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264" w:author="QC (Umesh)-v14" w:date="2025-05-01T19:10:00Z" w:initials="QC">
    <w:p w14:paraId="2859C4EF" w14:textId="77777777" w:rsidR="000736CF" w:rsidRDefault="000736CF" w:rsidP="000736CF">
      <w:pPr>
        <w:pStyle w:val="CommentText"/>
      </w:pPr>
      <w:r>
        <w:rPr>
          <w:rStyle w:val="CommentReference"/>
        </w:rPr>
        <w:annotationRef/>
      </w:r>
      <w:r>
        <w:t xml:space="preserve">Tend to agree with CATT. </w:t>
      </w:r>
    </w:p>
  </w:comment>
  <w:comment w:id="265" w:author="Rapp_v17" w:date="2025-05-06T14:13:00Z" w:initials="HW">
    <w:p w14:paraId="6D4308D4" w14:textId="52BAA946" w:rsidR="00523E81" w:rsidRDefault="00202090">
      <w:pPr>
        <w:pStyle w:val="CommentText"/>
      </w:pPr>
      <w:r>
        <w:rPr>
          <w:rStyle w:val="CommentReference"/>
        </w:rPr>
        <w:annotationRef/>
      </w:r>
      <w:r>
        <w:t xml:space="preserve">The reason we added failure detection here is because we explicitly discussed re-access upon random access failure and data transmission failure which is </w:t>
      </w:r>
      <w:r w:rsidR="00523E81">
        <w:t>not covered by random access itself or data transmission.</w:t>
      </w:r>
      <w:r>
        <w:t xml:space="preserve"> </w:t>
      </w:r>
      <w:proofErr w:type="gramStart"/>
      <w:r>
        <w:t>So</w:t>
      </w:r>
      <w:proofErr w:type="gramEnd"/>
      <w:r>
        <w:t xml:space="preserve"> we think it would be clearer to add this bullet</w:t>
      </w:r>
      <w:r w:rsidR="00523E81">
        <w:t xml:space="preserve"> (quite similar to recovery from radio link failure in RRC function)</w:t>
      </w:r>
      <w:r>
        <w:t xml:space="preserve">. </w:t>
      </w:r>
    </w:p>
    <w:p w14:paraId="28066905" w14:textId="5627B227" w:rsidR="00202090" w:rsidRDefault="00523E81">
      <w:pPr>
        <w:pStyle w:val="CommentText"/>
      </w:pPr>
      <w:r>
        <w:t>But we can come back after the procedural part is more stable.</w:t>
      </w:r>
      <w:r w:rsidR="00202090">
        <w:t xml:space="preserve"> </w:t>
      </w:r>
    </w:p>
  </w:comment>
  <w:comment w:id="267" w:author="ZTE(Eswar)" w:date="2025-04-25T15:41:00Z" w:initials="Z(EV)">
    <w:p w14:paraId="3D9DD529" w14:textId="1BCA859B" w:rsidR="006D7419" w:rsidRDefault="006D7419">
      <w:pPr>
        <w:pStyle w:val="CommentText"/>
      </w:pPr>
      <w:r>
        <w:rPr>
          <w:rStyle w:val="CommentReference"/>
        </w:rPr>
        <w:annotationRef/>
      </w:r>
      <w:r>
        <w:t xml:space="preserve">Perhaps not a separate function?? </w:t>
      </w:r>
      <w:proofErr w:type="spellStart"/>
      <w:r w:rsidR="000C62C9">
        <w:t>i.e.can</w:t>
      </w:r>
      <w:proofErr w:type="spellEnd"/>
      <w:r w:rsidR="000C62C9">
        <w:t xml:space="preserve"> be removed. </w:t>
      </w:r>
    </w:p>
  </w:comment>
  <w:comment w:id="268" w:author="Rapp_v08" w:date="2025-04-28T18:35:00Z" w:initials="HW">
    <w:p w14:paraId="400A2471" w14:textId="7B74FF80" w:rsidR="00D24448" w:rsidRDefault="00D24448">
      <w:pPr>
        <w:pStyle w:val="CommentText"/>
      </w:pPr>
      <w:r>
        <w:rPr>
          <w:rStyle w:val="CommentReference"/>
        </w:rPr>
        <w:annotationRef/>
      </w:r>
      <w:r>
        <w:t>Ok.</w:t>
      </w:r>
    </w:p>
  </w:comment>
  <w:comment w:id="280" w:author="QC (Umesh)-v14" w:date="2025-05-01T19:14:00Z" w:initials="QC">
    <w:p w14:paraId="0D0C989B" w14:textId="77777777" w:rsidR="00CC53D0" w:rsidRDefault="00CC53D0" w:rsidP="00CC53D0">
      <w:pPr>
        <w:pStyle w:val="CommentText"/>
      </w:pPr>
      <w:r>
        <w:rPr>
          <w:rStyle w:val="CommentReference"/>
        </w:rPr>
        <w:annotationRef/>
      </w:r>
      <w:r>
        <w:t>This kind of sentence is not common in specification (what UE ‘shall do’ upon power up?) This can be removed, or at least ‘shall monitor’ should be changed to ‘starts monitoring’.</w:t>
      </w:r>
    </w:p>
  </w:comment>
  <w:comment w:id="281" w:author="Rapp_v17" w:date="2025-05-06T14:20:00Z" w:initials="HW">
    <w:p w14:paraId="5DFCC6E8" w14:textId="42F821C0" w:rsidR="00523E81" w:rsidRDefault="00523E81">
      <w:pPr>
        <w:pStyle w:val="CommentText"/>
      </w:pPr>
      <w:r>
        <w:rPr>
          <w:rStyle w:val="CommentReference"/>
        </w:rPr>
        <w:annotationRef/>
      </w:r>
      <w:r>
        <w:t>Ok, I change to ‘starts monitoring’.</w:t>
      </w:r>
    </w:p>
  </w:comment>
  <w:comment w:id="285" w:author="Huawei, HiSilicon" w:date="2025-04-14T19:01:00Z" w:initials="HW">
    <w:p w14:paraId="32081E99" w14:textId="234EB429"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w:t>
      </w:r>
      <w:proofErr w:type="gramStart"/>
      <w:r w:rsidRPr="006708F5">
        <w:t>/”filtering</w:t>
      </w:r>
      <w:proofErr w:type="gramEnd"/>
      <w:r w:rsidRPr="006708F5">
        <w:t xml:space="preserve"> criteria”, while the exact format of latter is supposed to be designed by SA2.</w:t>
      </w:r>
    </w:p>
  </w:comment>
  <w:comment w:id="286"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it self to be selected? </w:t>
      </w:r>
    </w:p>
    <w:p w14:paraId="2902C6B6" w14:textId="77777777" w:rsidR="00217DFB" w:rsidRDefault="00217DFB">
      <w:pPr>
        <w:pStyle w:val="CommentText"/>
      </w:pPr>
    </w:p>
    <w:p w14:paraId="06CFFCE5" w14:textId="77777777" w:rsidR="00217DFB" w:rsidRDefault="00217DFB">
      <w:pPr>
        <w:pStyle w:val="CommentText"/>
      </w:pPr>
      <w:proofErr w:type="gramStart"/>
      <w:r>
        <w:t>May be</w:t>
      </w:r>
      <w:proofErr w:type="gramEnd"/>
      <w:r>
        <w:t xml:space="preserve"> we have to restructure this a bit, </w:t>
      </w:r>
      <w:proofErr w:type="spellStart"/>
      <w:r>
        <w:t>e.g</w:t>
      </w:r>
      <w:proofErr w:type="spellEnd"/>
      <w:r>
        <w:t xml:space="preserve">: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87" w:author="Rapp_v08" w:date="2025-04-28T18:36:00Z" w:initials="HW">
    <w:p w14:paraId="4344CAD0" w14:textId="41F25004" w:rsidR="00D24448" w:rsidRPr="001362A5" w:rsidRDefault="00D24448">
      <w:pPr>
        <w:pStyle w:val="CommentText"/>
        <w:rPr>
          <w:rFonts w:eastAsia="Malgun Gothic"/>
          <w:lang w:eastAsia="ko-KR"/>
        </w:rPr>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Malgun Gothic" w:hint="eastAsia"/>
          <w:lang w:eastAsia="ko-KR"/>
        </w:rPr>
        <w:t xml:space="preserve"> </w:t>
      </w:r>
    </w:p>
  </w:comment>
  <w:comment w:id="288" w:author="LGE-Hongchan" w:date="2025-04-29T19:21:00Z" w:initials="LGE-HC">
    <w:p w14:paraId="4A61326B" w14:textId="77777777" w:rsidR="001362A5" w:rsidRDefault="001362A5" w:rsidP="001362A5">
      <w:pPr>
        <w:pStyle w:val="CommentText"/>
      </w:pPr>
      <w:r>
        <w:rPr>
          <w:rStyle w:val="CommentReference"/>
        </w:rPr>
        <w:annotationRef/>
      </w:r>
      <w:r>
        <w:t xml:space="preserve">We share the same concern with ZTE. If the paging ID is not checked, the device may perform the </w:t>
      </w:r>
      <w:proofErr w:type="gramStart"/>
      <w:r>
        <w:t>random access</w:t>
      </w:r>
      <w:proofErr w:type="gramEnd"/>
      <w:r>
        <w:t xml:space="preserve"> procedure even if the paging ID is not associated with it. Therefore, we need to further discuss whether it is necessary to check the paging ID.</w:t>
      </w:r>
    </w:p>
  </w:comment>
  <w:comment w:id="289" w:author="Rapp_v12" w:date="2025-04-29T18:51:00Z" w:initials="HW">
    <w:p w14:paraId="0FD39BD3" w14:textId="284BD698" w:rsidR="00E965E7" w:rsidRDefault="00E965E7">
      <w:pPr>
        <w:pStyle w:val="CommentText"/>
      </w:pPr>
      <w:r>
        <w:rPr>
          <w:rStyle w:val="CommentReference"/>
        </w:rPr>
        <w:annotationRef/>
      </w:r>
      <w:r>
        <w:t>If it’s the same reader, why reader include different paging ID for the same transaction ID? If it’s different reader case, I agree this may need further clarification. Hopefully this can be discussed together with the multi-reader scenario.</w:t>
      </w:r>
    </w:p>
  </w:comment>
  <w:comment w:id="291" w:author="Lenovo-Jing" w:date="2025-04-25T20:30:00Z" w:initials="LJ">
    <w:p w14:paraId="12CD4C7E" w14:textId="7197046B" w:rsidR="002175E2" w:rsidRDefault="002175E2" w:rsidP="002175E2">
      <w:r>
        <w:rPr>
          <w:rStyle w:val="CommentReference"/>
        </w:rPr>
        <w:annotationRef/>
      </w:r>
      <w:r>
        <w:t xml:space="preserve">Details of transaction ID maintenance </w:t>
      </w:r>
      <w:proofErr w:type="gramStart"/>
      <w:r>
        <w:t>e.g.</w:t>
      </w:r>
      <w:proofErr w:type="gramEnd"/>
      <w:r>
        <w:t xml:space="preserve"> store/replace and corresponding status seems not discussed and agreed?</w:t>
      </w:r>
    </w:p>
  </w:comment>
  <w:comment w:id="292"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w:t>
      </w:r>
      <w:proofErr w:type="gramStart"/>
      <w:r>
        <w:t>. ?</w:t>
      </w:r>
      <w:proofErr w:type="gramEnd"/>
    </w:p>
  </w:comment>
  <w:comment w:id="293" w:author="Ericsson-Min" w:date="2025-05-02T10:01:00Z" w:initials="EM">
    <w:p w14:paraId="1AEE8677" w14:textId="77777777" w:rsidR="00C60474" w:rsidRDefault="00C60474" w:rsidP="00C60474">
      <w:pPr>
        <w:pStyle w:val="CommentText"/>
      </w:pPr>
      <w:r>
        <w:rPr>
          <w:rStyle w:val="CommentReference"/>
        </w:rPr>
        <w:annotationRef/>
      </w:r>
      <w:r>
        <w:t>Better to say: as “failed”.</w:t>
      </w:r>
    </w:p>
  </w:comment>
  <w:comment w:id="294" w:author="Rapp_v17" w:date="2025-05-06T14:21:00Z" w:initials="HW">
    <w:p w14:paraId="0A664151" w14:textId="6C24412E" w:rsidR="00523E81" w:rsidRDefault="00523E81">
      <w:pPr>
        <w:pStyle w:val="CommentText"/>
      </w:pPr>
      <w:r>
        <w:rPr>
          <w:rStyle w:val="CommentReference"/>
        </w:rPr>
        <w:annotationRef/>
      </w:r>
      <w:r>
        <w:t>Done. Thanks.</w:t>
      </w:r>
    </w:p>
  </w:comment>
  <w:comment w:id="298" w:author="Huawei, HiSilicon" w:date="2025-03-25T20:47:00Z" w:initials="HW">
    <w:p w14:paraId="2C5841AC" w14:textId="529733F0"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CommentText"/>
        <w:rPr>
          <w:rFonts w:eastAsia="等线"/>
          <w:lang w:eastAsia="zh-CN"/>
        </w:rPr>
      </w:pPr>
      <w:r w:rsidRPr="00105EB1">
        <w:rPr>
          <w:rFonts w:eastAsia="等线"/>
          <w:lang w:eastAsia="zh-CN"/>
        </w:rPr>
        <w:tab/>
        <w:t xml:space="preserve">Parallel service requests by the same reader </w:t>
      </w:r>
      <w:proofErr w:type="gramStart"/>
      <w:r w:rsidRPr="00105EB1">
        <w:rPr>
          <w:rFonts w:eastAsia="等线"/>
          <w:lang w:eastAsia="zh-CN"/>
        </w:rPr>
        <w:t>is</w:t>
      </w:r>
      <w:proofErr w:type="gramEnd"/>
      <w:r w:rsidRPr="00105EB1">
        <w:rPr>
          <w:rFonts w:eastAsia="等线"/>
          <w:lang w:eastAsia="zh-CN"/>
        </w:rPr>
        <w:t xml:space="preserve"> not supported.    </w:t>
      </w:r>
    </w:p>
    <w:p w14:paraId="1FBC7A89" w14:textId="55A5FA9A" w:rsidR="00105EB1" w:rsidRPr="00105EB1" w:rsidRDefault="00105EB1" w:rsidP="00105EB1">
      <w:pPr>
        <w:pStyle w:val="CommentText"/>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等线"/>
          <w:b/>
          <w:bCs/>
          <w:lang w:eastAsia="zh-CN"/>
        </w:rPr>
      </w:pPr>
    </w:p>
    <w:p w14:paraId="21BBD605" w14:textId="67FA39EF" w:rsidR="006708F5" w:rsidRDefault="006708F5">
      <w:pPr>
        <w:pStyle w:val="CommentText"/>
      </w:pPr>
    </w:p>
  </w:comment>
  <w:comment w:id="300"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301"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302" w:author="LGE-Hongchan" w:date="2025-04-29T19:23:00Z" w:initials="LGE-HC">
    <w:p w14:paraId="56F7667B" w14:textId="77777777" w:rsidR="001362A5" w:rsidRDefault="001362A5" w:rsidP="001362A5">
      <w:pPr>
        <w:pStyle w:val="CommentText"/>
      </w:pPr>
      <w:r>
        <w:rPr>
          <w:rStyle w:val="CommentReference"/>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303" w:author="Rapp_v12" w:date="2025-04-29T18:54:00Z" w:initials="HW">
    <w:p w14:paraId="00745792" w14:textId="0FFF99B3" w:rsidR="00E965E7" w:rsidRDefault="00E965E7">
      <w:pPr>
        <w:pStyle w:val="CommentText"/>
      </w:pPr>
      <w:r>
        <w:rPr>
          <w:rStyle w:val="CommentReference"/>
        </w:rPr>
        <w:annotationRef/>
      </w:r>
      <w:r>
        <w:t>See the response above.</w:t>
      </w:r>
    </w:p>
  </w:comment>
  <w:comment w:id="304" w:author="LGE-Hongchan" w:date="2025-04-29T19:25:00Z" w:initials="LGE-HC">
    <w:p w14:paraId="2B32B918" w14:textId="77777777" w:rsidR="001362A5" w:rsidRDefault="001362A5" w:rsidP="001362A5">
      <w:pPr>
        <w:pStyle w:val="CommentText"/>
      </w:pPr>
      <w:r>
        <w:rPr>
          <w:rStyle w:val="CommentReference"/>
        </w:rPr>
        <w:annotationRef/>
      </w:r>
      <w:r>
        <w:t>We believe that the device should only store the transaction ID when the paging ID is associated with it. Therefore, in order to store the transaction ID, the device must first check the paging ID. We think it would be more effective to check the paging ID initially, and then update the transaction ID after this verification.</w:t>
      </w:r>
    </w:p>
  </w:comment>
  <w:comment w:id="305" w:author="Rapp_v12" w:date="2025-04-29T18:54:00Z" w:initials="HW">
    <w:p w14:paraId="301C339E" w14:textId="77821805" w:rsidR="00E965E7" w:rsidRDefault="00E965E7">
      <w:pPr>
        <w:pStyle w:val="CommentText"/>
      </w:pPr>
      <w:r>
        <w:rPr>
          <w:rStyle w:val="CommentReference"/>
        </w:rPr>
        <w:annotationRef/>
      </w:r>
      <w:r>
        <w:t>As responded above, this will cause wrap-around issue.</w:t>
      </w:r>
    </w:p>
  </w:comment>
  <w:comment w:id="306" w:author="ZTE(Eswar)" w:date="2025-04-25T15:52:00Z" w:initials="Z(EV)">
    <w:p w14:paraId="76F833C9" w14:textId="7FC054D3" w:rsidR="00217DFB" w:rsidRDefault="00217DFB">
      <w:pPr>
        <w:pStyle w:val="CommentText"/>
      </w:pPr>
      <w:r>
        <w:rPr>
          <w:rStyle w:val="CommentReference"/>
        </w:rPr>
        <w:annotationRef/>
      </w:r>
      <w:r>
        <w:t>May be leave this as FFS for now (</w:t>
      </w:r>
      <w:proofErr w:type="gramStart"/>
      <w:r>
        <w:t>i.e.</w:t>
      </w:r>
      <w:proofErr w:type="gramEnd"/>
      <w:r>
        <w:t xml:space="preserve"> fort of the FFS below). </w:t>
      </w:r>
    </w:p>
  </w:comment>
  <w:comment w:id="307"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308"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309"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310"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311"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312"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313"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314" w:author="QC (Umesh)" w:date="2025-04-28T12:01:00Z" w:initials="QC">
    <w:p w14:paraId="71D8438E" w14:textId="77777777" w:rsidR="00D41244" w:rsidRDefault="00D41244" w:rsidP="00D41244">
      <w:pPr>
        <w:pStyle w:val="CommentText"/>
      </w:pPr>
      <w:r>
        <w:rPr>
          <w:rStyle w:val="CommentReference"/>
        </w:rPr>
        <w:annotationRef/>
      </w:r>
      <w:r>
        <w:t xml:space="preserve">We do not have any agreement to ‘indicate to upper </w:t>
      </w:r>
      <w:proofErr w:type="gramStart"/>
      <w:r>
        <w:t>layers’</w:t>
      </w:r>
      <w:proofErr w:type="gramEnd"/>
      <w:r>
        <w:t xml:space="preserve">. </w:t>
      </w:r>
      <w:proofErr w:type="gramStart"/>
      <w:r>
        <w:t>Also</w:t>
      </w:r>
      <w:proofErr w:type="gramEnd"/>
      <w:r>
        <w:t xml:space="preserve"> it has not been agreed that the upper layer does the ‘matching’. These statements go beyond agreements and should be replaced by Ed notes.</w:t>
      </w:r>
    </w:p>
  </w:comment>
  <w:comment w:id="315" w:author="Rapp_v12" w:date="2025-04-29T18:56:00Z" w:initials="HW">
    <w:p w14:paraId="02741382" w14:textId="77777777" w:rsidR="00E965E7" w:rsidRDefault="00E965E7" w:rsidP="00E965E7">
      <w:pPr>
        <w:pStyle w:val="CommentText"/>
      </w:pPr>
      <w:r>
        <w:rPr>
          <w:rStyle w:val="CommentReference"/>
        </w:rPr>
        <w:annotationRef/>
      </w:r>
      <w:bookmarkStart w:id="318" w:name="_Hlk196843170"/>
      <w:r>
        <w:t>Thanks for the comments. I try to summarize. So, there are two different points from the above comment:</w:t>
      </w:r>
    </w:p>
    <w:p w14:paraId="3A1D22F7" w14:textId="77777777" w:rsidR="00E965E7" w:rsidRDefault="00E965E7" w:rsidP="00E965E7">
      <w:pPr>
        <w:pStyle w:val="CommentText"/>
      </w:pPr>
      <w:r>
        <w:t>#1. If paging message does not include paging ID, MAC layer decides the device is selected, after that whether MAC layer needs to indicate upper layer (vivo, ZTE).</w:t>
      </w:r>
    </w:p>
    <w:p w14:paraId="0AD3352D" w14:textId="77777777" w:rsidR="00E965E7" w:rsidRDefault="00E965E7" w:rsidP="00E965E7">
      <w:pPr>
        <w:pStyle w:val="CommentText"/>
      </w:pPr>
      <w:r>
        <w:t>2#</w:t>
      </w:r>
      <w:r>
        <w:rPr>
          <w:rFonts w:hint="eastAsia"/>
          <w:lang w:eastAsia="zh-CN"/>
        </w:rPr>
        <w:t>.</w:t>
      </w:r>
      <w:r>
        <w:rPr>
          <w:lang w:eastAsia="zh-CN"/>
        </w:rPr>
        <w:t xml:space="preserve"> </w:t>
      </w:r>
      <w:r>
        <w:t>Whether it’s NAS layer or MAC layer to determine the Paging ID does match the device ID (QC).</w:t>
      </w:r>
    </w:p>
    <w:p w14:paraId="63ABC8DA" w14:textId="77777777" w:rsidR="00E965E7" w:rsidRDefault="00E965E7" w:rsidP="00E965E7">
      <w:pPr>
        <w:pStyle w:val="CommentText"/>
      </w:pPr>
      <w:r>
        <w:t xml:space="preserve">For #1, as I responded above, NAS layer needs to generate inventory response, so it needs to know the device is selected especially when there is no paging ID. Considering device ID is stored in upper layer, it implies this should be </w:t>
      </w:r>
      <w:proofErr w:type="gramStart"/>
      <w:r>
        <w:t>a</w:t>
      </w:r>
      <w:proofErr w:type="gramEnd"/>
      <w:r>
        <w:t xml:space="preserve"> upper layer behaviour? </w:t>
      </w:r>
    </w:p>
    <w:p w14:paraId="5045344D" w14:textId="77777777" w:rsidR="00E965E7" w:rsidRDefault="00E965E7" w:rsidP="00E965E7">
      <w:pPr>
        <w:pStyle w:val="CommentText"/>
      </w:pPr>
      <w:r>
        <w:t>For #2, I checked SA2 TS 23369 v030, in clause 5.8</w:t>
      </w:r>
      <w:r w:rsidRPr="000247AB">
        <w:t xml:space="preserve"> </w:t>
      </w:r>
      <w:r w:rsidRPr="007D60AE">
        <w:t>Filtering Information</w:t>
      </w:r>
      <w:r>
        <w:t xml:space="preserve">, the follow paragraph describes how the paging ID/filter works. </w:t>
      </w:r>
    </w:p>
    <w:p w14:paraId="09F45766" w14:textId="77777777" w:rsidR="00E965E7" w:rsidRPr="000247AB" w:rsidRDefault="00E965E7" w:rsidP="00E965E7">
      <w:pPr>
        <w:pStyle w:val="CommentText"/>
        <w:rPr>
          <w:i/>
          <w:iCs/>
        </w:rPr>
      </w:pPr>
      <w:r w:rsidRPr="000247AB">
        <w:rPr>
          <w:i/>
          <w:iCs/>
          <w:lang w:eastAsia="zh-CN"/>
        </w:rPr>
        <w:t xml:space="preserve">To determine whether an </w:t>
      </w:r>
      <w:proofErr w:type="spellStart"/>
      <w:r w:rsidRPr="000247AB">
        <w:rPr>
          <w:i/>
          <w:iCs/>
          <w:lang w:eastAsia="zh-CN"/>
        </w:rPr>
        <w:t>AIoT</w:t>
      </w:r>
      <w:proofErr w:type="spellEnd"/>
      <w:r w:rsidRPr="000247AB">
        <w:rPr>
          <w:i/>
          <w:iCs/>
          <w:lang w:eastAsia="zh-CN"/>
        </w:rPr>
        <w:t xml:space="preserve"> Device </w:t>
      </w:r>
      <w:r w:rsidRPr="000247AB">
        <w:rPr>
          <w:rFonts w:eastAsia="等线"/>
          <w:i/>
          <w:iCs/>
          <w:lang w:eastAsia="zh-CN"/>
        </w:rPr>
        <w:t xml:space="preserve">Permanent Identifier </w:t>
      </w:r>
      <w:r w:rsidRPr="000247AB">
        <w:rPr>
          <w:i/>
          <w:iCs/>
          <w:lang w:eastAsia="zh-CN"/>
        </w:rPr>
        <w:t xml:space="preserve">matches the filtering information, it is </w:t>
      </w:r>
      <w:r w:rsidRPr="00E17167">
        <w:rPr>
          <w:i/>
          <w:iCs/>
          <w:highlight w:val="yellow"/>
          <w:lang w:eastAsia="zh-CN"/>
        </w:rPr>
        <w:t xml:space="preserve">compared with every </w:t>
      </w:r>
      <w:r w:rsidRPr="00E17167">
        <w:rPr>
          <w:rFonts w:eastAsia="等线"/>
          <w:i/>
          <w:iCs/>
          <w:highlight w:val="yellow"/>
          <w:lang w:eastAsia="zh-CN"/>
        </w:rPr>
        <w:t xml:space="preserve">filtering element information within filtering information by comparing the bitstring in a filtering element information with the indicated component of its </w:t>
      </w:r>
      <w:proofErr w:type="spellStart"/>
      <w:r w:rsidRPr="00E17167">
        <w:rPr>
          <w:rFonts w:eastAsia="等线"/>
          <w:i/>
          <w:iCs/>
          <w:highlight w:val="yellow"/>
          <w:lang w:eastAsia="zh-CN"/>
        </w:rPr>
        <w:t>AIoT</w:t>
      </w:r>
      <w:proofErr w:type="spellEnd"/>
      <w:r w:rsidRPr="00E17167">
        <w:rPr>
          <w:rFonts w:eastAsia="等线"/>
          <w:i/>
          <w:iCs/>
          <w:highlight w:val="yellow"/>
          <w:lang w:eastAsia="zh-CN"/>
        </w:rPr>
        <w:t xml:space="preserve"> Device Permanent Identifier</w:t>
      </w:r>
      <w:r w:rsidRPr="000247AB">
        <w:rPr>
          <w:rFonts w:eastAsia="等线"/>
          <w:i/>
          <w:iCs/>
          <w:lang w:eastAsia="zh-CN"/>
        </w:rPr>
        <w:t xml:space="preserve">. If all the compared bitstrings match the </w:t>
      </w:r>
      <w:proofErr w:type="spellStart"/>
      <w:r w:rsidRPr="000247AB">
        <w:rPr>
          <w:rFonts w:eastAsia="等线"/>
          <w:i/>
          <w:iCs/>
          <w:lang w:eastAsia="zh-CN"/>
        </w:rPr>
        <w:t>AIoT</w:t>
      </w:r>
      <w:proofErr w:type="spellEnd"/>
      <w:r w:rsidRPr="000247AB">
        <w:rPr>
          <w:rFonts w:eastAsia="等线"/>
          <w:i/>
          <w:iCs/>
          <w:lang w:eastAsia="zh-CN"/>
        </w:rPr>
        <w:t xml:space="preserve"> Device Permanent Identifier then an </w:t>
      </w:r>
      <w:proofErr w:type="spellStart"/>
      <w:r w:rsidRPr="000247AB">
        <w:rPr>
          <w:rFonts w:eastAsia="等线"/>
          <w:i/>
          <w:iCs/>
          <w:lang w:eastAsia="zh-CN"/>
        </w:rPr>
        <w:t>AIoT</w:t>
      </w:r>
      <w:proofErr w:type="spellEnd"/>
      <w:r w:rsidRPr="000247AB">
        <w:rPr>
          <w:rFonts w:eastAsia="等线"/>
          <w:i/>
          <w:iCs/>
          <w:lang w:eastAsia="zh-CN"/>
        </w:rPr>
        <w:t xml:space="preserve"> Device Permanent Identifier matches the filtering information. If an </w:t>
      </w:r>
      <w:proofErr w:type="spellStart"/>
      <w:r w:rsidRPr="000247AB">
        <w:rPr>
          <w:rFonts w:eastAsia="等线"/>
          <w:i/>
          <w:iCs/>
          <w:lang w:eastAsia="zh-CN"/>
        </w:rPr>
        <w:t>AIoT</w:t>
      </w:r>
      <w:proofErr w:type="spellEnd"/>
      <w:r w:rsidRPr="000247AB">
        <w:rPr>
          <w:rFonts w:eastAsia="等线"/>
          <w:i/>
          <w:iCs/>
          <w:lang w:eastAsia="zh-CN"/>
        </w:rPr>
        <w:t xml:space="preserve"> Device Permanent Identifier does not contain an indicated component then it does not match the filtering information.</w:t>
      </w:r>
      <w:bookmarkEnd w:id="318"/>
    </w:p>
    <w:p w14:paraId="7DC9AD55" w14:textId="77777777" w:rsidR="00E965E7" w:rsidRDefault="00E965E7" w:rsidP="00E965E7">
      <w:pPr>
        <w:pStyle w:val="CommentText"/>
      </w:pPr>
    </w:p>
    <w:p w14:paraId="1BF88370" w14:textId="3D0B8872" w:rsidR="00E965E7" w:rsidRDefault="00E965E7">
      <w:pPr>
        <w:pStyle w:val="CommentText"/>
      </w:pPr>
    </w:p>
  </w:comment>
  <w:comment w:id="316" w:author="CATT (Jianxiang)" w:date="2025-04-25T17:16:00Z" w:initials="CATT">
    <w:p w14:paraId="33642BC8" w14:textId="1BA50266"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317"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319" w:author="Huawei, HiSilicon" w:date="2025-04-14T19:02:00Z" w:initials="HW">
    <w:p w14:paraId="779156EF" w14:textId="77777777" w:rsidR="00D07B12" w:rsidRDefault="006708F5">
      <w:pPr>
        <w:pStyle w:val="CommentText"/>
        <w:rPr>
          <w:rFonts w:eastAsia="等线"/>
          <w:b/>
          <w:bCs/>
          <w:lang w:eastAsia="zh-CN"/>
        </w:rPr>
      </w:pPr>
      <w:r>
        <w:rPr>
          <w:rStyle w:val="CommentReference"/>
        </w:rPr>
        <w:annotationRef/>
      </w:r>
      <w:r w:rsidR="00D07B12" w:rsidRPr="006708F5">
        <w:rPr>
          <w:rFonts w:eastAsia="等线"/>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320"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321"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w:t>
      </w:r>
      <w:proofErr w:type="gramStart"/>
      <w:r>
        <w:rPr>
          <w:lang w:eastAsia="zh-CN"/>
        </w:rPr>
        <w:t>the</w:t>
      </w:r>
      <w:proofErr w:type="gramEnd"/>
      <w:r>
        <w:rPr>
          <w:lang w:eastAsia="zh-CN"/>
        </w:rPr>
        <w:t xml:space="preserve"> indication received from</w:t>
      </w:r>
      <w:r>
        <w:rPr>
          <w:rStyle w:val="CommentReference"/>
        </w:rPr>
        <w:annotationRef/>
      </w:r>
      <w:r>
        <w:rPr>
          <w:rStyle w:val="CommentReference"/>
        </w:rPr>
        <w:annotationRef/>
      </w:r>
      <w:r>
        <w:rPr>
          <w:lang w:eastAsia="zh-CN"/>
        </w:rPr>
        <w:t xml:space="preserve">” can be removed. </w:t>
      </w:r>
    </w:p>
  </w:comment>
  <w:comment w:id="322"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323"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w:t>
      </w:r>
      <w:proofErr w:type="gramStart"/>
      <w:r>
        <w:rPr>
          <w:lang w:eastAsia="zh-CN"/>
        </w:rPr>
        <w:t>the</w:t>
      </w:r>
      <w:proofErr w:type="gramEnd"/>
      <w:r>
        <w:rPr>
          <w:lang w:eastAsia="zh-CN"/>
        </w:rPr>
        <w:t xml:space="preserve"> indication received from</w:t>
      </w:r>
      <w:r>
        <w:rPr>
          <w:rStyle w:val="CommentReference"/>
        </w:rPr>
        <w:annotationRef/>
      </w:r>
      <w:r>
        <w:rPr>
          <w:rStyle w:val="CommentReference"/>
        </w:rPr>
        <w:annotationRef/>
      </w:r>
      <w:r>
        <w:rPr>
          <w:lang w:eastAsia="zh-CN"/>
        </w:rPr>
        <w:t xml:space="preserve">” is removed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326" w:author="QC (Umesh)-v14" w:date="2025-05-01T19:12:00Z" w:initials="QC">
    <w:p w14:paraId="10A9A4A6" w14:textId="77777777" w:rsidR="00CC53D0" w:rsidRDefault="00CC53D0" w:rsidP="00CC53D0">
      <w:pPr>
        <w:pStyle w:val="CommentText"/>
      </w:pPr>
      <w:r>
        <w:rPr>
          <w:rStyle w:val="CommentReference"/>
        </w:rPr>
        <w:annotationRef/>
      </w:r>
      <w:r>
        <w:t>Editorial: either layers or indicates but not both ‘s’.</w:t>
      </w:r>
    </w:p>
  </w:comment>
  <w:comment w:id="327" w:author="Rapp_v17" w:date="2025-05-06T14:23:00Z" w:initials="HW">
    <w:p w14:paraId="2B927C65" w14:textId="0CCA0791" w:rsidR="00523E81" w:rsidRDefault="00523E81">
      <w:pPr>
        <w:pStyle w:val="CommentText"/>
      </w:pPr>
      <w:r>
        <w:rPr>
          <w:rStyle w:val="CommentReference"/>
        </w:rPr>
        <w:annotationRef/>
      </w:r>
      <w:r>
        <w:t>Done. Thanks.</w:t>
      </w:r>
    </w:p>
  </w:comment>
  <w:comment w:id="333" w:author="Huawei, HiSilicon" w:date="2025-04-14T20:33:00Z" w:initials="HW">
    <w:p w14:paraId="2AB67020" w14:textId="765EE78F" w:rsidR="0023253D" w:rsidRDefault="0023253D" w:rsidP="0023253D">
      <w:r>
        <w:rPr>
          <w:rStyle w:val="CommentReference"/>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xml:space="preserve">- upon receiving Paging with new transaction id for that device, </w:t>
      </w:r>
      <w:proofErr w:type="gramStart"/>
      <w:r>
        <w:t>i.e.</w:t>
      </w:r>
      <w:proofErr w:type="gramEnd"/>
      <w:r>
        <w:t xml:space="preserve"> different session/service</w:t>
      </w:r>
    </w:p>
    <w:p w14:paraId="148C6934" w14:textId="77777777" w:rsidR="0023253D" w:rsidRDefault="0023253D" w:rsidP="0023253D">
      <w:r>
        <w:tab/>
        <w:t>- when it triggers new msg1 transmission as a result of receiving Paging message (</w:t>
      </w:r>
      <w:proofErr w:type="gramStart"/>
      <w:r>
        <w:t>i.e.</w:t>
      </w:r>
      <w:proofErr w:type="gramEnd"/>
      <w:r>
        <w:t xml:space="preserve"> it has to generate a random ID for CBRA)</w:t>
      </w:r>
    </w:p>
    <w:p w14:paraId="53591609" w14:textId="69AC9979" w:rsidR="0023253D" w:rsidRDefault="0023253D" w:rsidP="0023253D">
      <w:pPr>
        <w:pStyle w:val="CommentText"/>
      </w:pPr>
    </w:p>
  </w:comment>
  <w:comment w:id="331" w:author="LGE-Hongchan" w:date="2025-04-29T19:27:00Z" w:initials="LGE-HC">
    <w:p w14:paraId="1832F7CC" w14:textId="77777777" w:rsidR="001362A5" w:rsidRDefault="001362A5" w:rsidP="001362A5">
      <w:pPr>
        <w:pStyle w:val="CommentText"/>
      </w:pPr>
      <w:r>
        <w:rPr>
          <w:rStyle w:val="CommentReference"/>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CommentText"/>
      </w:pPr>
    </w:p>
    <w:p w14:paraId="52C28645" w14:textId="77777777" w:rsidR="001362A5" w:rsidRDefault="001362A5" w:rsidP="001362A5">
      <w:pPr>
        <w:pStyle w:val="CommentText"/>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CommentText"/>
      </w:pPr>
    </w:p>
    <w:p w14:paraId="785C19CF" w14:textId="77777777" w:rsidR="001362A5" w:rsidRDefault="001362A5" w:rsidP="001362A5">
      <w:pPr>
        <w:pStyle w:val="CommentText"/>
      </w:pPr>
      <w:r>
        <w:t>Agreement in RAN2#12bis</w:t>
      </w:r>
    </w:p>
    <w:p w14:paraId="00570C2B" w14:textId="77777777" w:rsidR="001362A5" w:rsidRDefault="001362A5" w:rsidP="001362A5">
      <w:pPr>
        <w:pStyle w:val="CommentText"/>
        <w:ind w:left="300"/>
      </w:pPr>
      <w:r>
        <w:t>The device releases the AS ID at least:</w:t>
      </w:r>
    </w:p>
    <w:p w14:paraId="267A8BBD" w14:textId="77777777" w:rsidR="001362A5" w:rsidRDefault="001362A5" w:rsidP="001362A5">
      <w:pPr>
        <w:pStyle w:val="CommentText"/>
        <w:ind w:left="1020"/>
      </w:pPr>
      <w:r>
        <w:t xml:space="preserve">upon receiving Paging with new transaction id for that device, </w:t>
      </w:r>
      <w:proofErr w:type="gramStart"/>
      <w:r>
        <w:t>i.e.</w:t>
      </w:r>
      <w:proofErr w:type="gramEnd"/>
      <w:r>
        <w:t xml:space="preserve"> different session/service</w:t>
      </w:r>
    </w:p>
    <w:p w14:paraId="4A51BDA4" w14:textId="77777777" w:rsidR="001362A5" w:rsidRDefault="001362A5" w:rsidP="001362A5">
      <w:pPr>
        <w:pStyle w:val="CommentText"/>
        <w:ind w:left="1020"/>
      </w:pPr>
      <w:r>
        <w:t>when it triggers new msg1 transmission as a result of receiving Paging message (</w:t>
      </w:r>
      <w:proofErr w:type="gramStart"/>
      <w:r>
        <w:t>i.e.</w:t>
      </w:r>
      <w:proofErr w:type="gramEnd"/>
      <w:r>
        <w:t xml:space="preserve"> it has to generate a random ID for CBRA)</w:t>
      </w:r>
    </w:p>
  </w:comment>
  <w:comment w:id="332" w:author="Rapp_v12" w:date="2025-04-29T18:57:00Z" w:initials="HW">
    <w:p w14:paraId="74A3C846" w14:textId="719223A0" w:rsidR="00E965E7" w:rsidRDefault="00E965E7">
      <w:pPr>
        <w:pStyle w:val="CommentText"/>
      </w:pPr>
      <w:r>
        <w:rPr>
          <w:rStyle w:val="CommentReference"/>
        </w:rPr>
        <w:annotationRef/>
      </w:r>
      <w:r>
        <w:t>just for my understanding, if the device is selected, the RACH is to be initiated, and we agreed in last meeting, the device needs to release the existing AS ID, right?</w:t>
      </w:r>
    </w:p>
  </w:comment>
  <w:comment w:id="340" w:author="Huawei, HiSilicon" w:date="2025-04-14T19:11:00Z" w:initials="HW">
    <w:p w14:paraId="02889557" w14:textId="7709295C" w:rsidR="00247020" w:rsidRDefault="00247020" w:rsidP="00247020">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4CD5EE1E" w14:textId="77777777" w:rsidR="00247020" w:rsidRDefault="00247020" w:rsidP="00247020">
      <w:pPr>
        <w:pStyle w:val="CommentText"/>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362"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63"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365"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等线"/>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366"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364"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371"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370"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372"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367"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68"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w:t>
      </w:r>
      <w:proofErr w:type="gramStart"/>
      <w:r>
        <w:t>is</w:t>
      </w:r>
      <w:proofErr w:type="gramEnd"/>
      <w:r>
        <w:t xml:space="preserve"> a bit unclear. Is this for MCS and some physical layer </w:t>
      </w:r>
      <w:proofErr w:type="spellStart"/>
      <w:r>
        <w:t>genric</w:t>
      </w:r>
      <w:proofErr w:type="spellEnd"/>
      <w:r>
        <w:t xml:space="preserve"> parameters? If, yes, I think it is fine to pass this straightaway to physical layer to configure this. If this is something else, </w:t>
      </w:r>
      <w:proofErr w:type="gramStart"/>
      <w:r>
        <w:t>e.g.</w:t>
      </w:r>
      <w:proofErr w:type="gramEnd"/>
      <w:r>
        <w:t xml:space="preserve"> it is related to the selection of the MSG1 resource etc, then OPPO’s comment applies. </w:t>
      </w:r>
      <w:proofErr w:type="gramStart"/>
      <w:r>
        <w:t>May be</w:t>
      </w:r>
      <w:proofErr w:type="gramEnd"/>
      <w:r>
        <w:t xml:space="preserve"> it is the former?? </w:t>
      </w:r>
    </w:p>
  </w:comment>
  <w:comment w:id="369" w:author="Rapp_v08" w:date="2025-04-28T19:33:00Z" w:initials="HW">
    <w:p w14:paraId="709ECD60" w14:textId="77777777" w:rsidR="008D76AF" w:rsidRDefault="008D76AF" w:rsidP="008D76AF">
      <w:pPr>
        <w:pStyle w:val="CommentText"/>
      </w:pPr>
      <w:r>
        <w:rPr>
          <w:rStyle w:val="CommentReference"/>
        </w:rPr>
        <w:annotationRef/>
      </w:r>
      <w:r>
        <w:t>Agree that it’s not crystal clear what L1 parameters need to be put in Paging/msg2/R2D command. But according to RAN2 agreement the time/frequency resources (</w:t>
      </w:r>
      <w:proofErr w:type="gramStart"/>
      <w:r>
        <w:t>e.g.</w:t>
      </w:r>
      <w:proofErr w:type="gramEnd"/>
      <w:r>
        <w:t xml:space="preserve"> X, Y) are configured by paging. </w:t>
      </w:r>
      <w:proofErr w:type="gramStart"/>
      <w:r>
        <w:t>So</w:t>
      </w:r>
      <w:proofErr w:type="gramEnd"/>
      <w:r>
        <w:t xml:space="preserve">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383"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84" w:author="Rapp_v08" w:date="2025-04-28T19:28:00Z" w:initials="HW">
    <w:p w14:paraId="235EDBCA" w14:textId="6925375D" w:rsidR="000205F7" w:rsidRDefault="000205F7">
      <w:pPr>
        <w:pStyle w:val="CommentText"/>
      </w:pPr>
      <w:r>
        <w:rPr>
          <w:rStyle w:val="CommentReference"/>
        </w:rPr>
        <w:annotationRef/>
      </w:r>
      <w:r>
        <w:t>Done, thanks.</w:t>
      </w:r>
    </w:p>
  </w:comment>
  <w:comment w:id="389"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等线"/>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385"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386"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94"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95"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390"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91"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w:t>
      </w:r>
      <w:proofErr w:type="gramStart"/>
      <w:r>
        <w:rPr>
          <w:lang w:eastAsia="zh-CN"/>
        </w:rPr>
        <w:t>far</w:t>
      </w:r>
      <w:proofErr w:type="gramEnd"/>
      <w:r>
        <w:rPr>
          <w:lang w:eastAsia="zh-CN"/>
        </w:rPr>
        <w:t xml:space="preserve"> we have contention free access and contention based access. For contention free access, current sentence is corrected. For </w:t>
      </w:r>
      <w:proofErr w:type="gramStart"/>
      <w:r>
        <w:rPr>
          <w:lang w:eastAsia="zh-CN"/>
        </w:rPr>
        <w:t>contention based</w:t>
      </w:r>
      <w:proofErr w:type="gramEnd"/>
      <w:r>
        <w:rPr>
          <w:lang w:eastAsia="zh-CN"/>
        </w:rPr>
        <w:t xml:space="preserve">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92"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w:t>
      </w:r>
      <w:proofErr w:type="gramStart"/>
      <w:r w:rsidR="00941E40">
        <w:t>is</w:t>
      </w:r>
      <w:proofErr w:type="gramEnd"/>
      <w:r w:rsidR="00941E40">
        <w:t xml:space="preserve"> a bit unclear. Is this for MCS and some physical layer </w:t>
      </w:r>
      <w:proofErr w:type="spellStart"/>
      <w:r w:rsidR="00941E40">
        <w:t>genric</w:t>
      </w:r>
      <w:proofErr w:type="spellEnd"/>
      <w:r w:rsidR="00941E40">
        <w:t xml:space="preserve"> parameters? If, yes, I think it is fine to pass this straightaway to physical layer to configure this. If this is something else, </w:t>
      </w:r>
      <w:proofErr w:type="gramStart"/>
      <w:r w:rsidR="00941E40">
        <w:t>e.g.</w:t>
      </w:r>
      <w:proofErr w:type="gramEnd"/>
      <w:r w:rsidR="00941E40">
        <w:t xml:space="preserve"> it is related to the selection of the MSG1 resource etc, then OPPO’s comment applies. </w:t>
      </w:r>
      <w:proofErr w:type="gramStart"/>
      <w:r w:rsidR="00941E40">
        <w:t>May be</w:t>
      </w:r>
      <w:proofErr w:type="gramEnd"/>
      <w:r w:rsidR="00941E40">
        <w:t xml:space="preserve"> it is the former?? </w:t>
      </w:r>
    </w:p>
  </w:comment>
  <w:comment w:id="393"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w:t>
      </w:r>
      <w:proofErr w:type="gramStart"/>
      <w:r w:rsidR="00CD4773">
        <w:t>e.g.</w:t>
      </w:r>
      <w:proofErr w:type="gramEnd"/>
      <w:r w:rsidR="00CD4773">
        <w:t xml:space="preserve"> X, Y) </w:t>
      </w:r>
      <w:r w:rsidR="00AC2073">
        <w:t xml:space="preserve">are </w:t>
      </w:r>
      <w:r w:rsidR="00CD4773">
        <w:t xml:space="preserve">configured by paging. </w:t>
      </w:r>
      <w:proofErr w:type="gramStart"/>
      <w:r w:rsidR="00CD4773">
        <w:t>So</w:t>
      </w:r>
      <w:proofErr w:type="gramEnd"/>
      <w:r w:rsidR="00CD4773">
        <w:t xml:space="preserve">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98"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99"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408"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proofErr w:type="gramStart"/>
      <w:r>
        <w:rPr>
          <w:rFonts w:hint="eastAsia"/>
        </w:rPr>
        <w:t>T</w:t>
      </w:r>
      <w:r>
        <w:t>herefore</w:t>
      </w:r>
      <w:proofErr w:type="gramEnd"/>
      <w:r>
        <w:t xml:space="preserve"> it should be contention free access instead of contention free random access since dedicated resources are used.</w:t>
      </w:r>
    </w:p>
  </w:comment>
  <w:comment w:id="409"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w:t>
      </w:r>
      <w:proofErr w:type="gramStart"/>
      <w:r w:rsidR="00572345">
        <w:t>i.e.</w:t>
      </w:r>
      <w:proofErr w:type="gramEnd"/>
      <w:r w:rsidR="00572345">
        <w:t xml:space="preserve"> preamble is assigned)</w:t>
      </w:r>
      <w:r w:rsidR="000C62C9">
        <w:t xml:space="preserve">, so, we are okay with the current structure. </w:t>
      </w:r>
      <w:r w:rsidR="00572345">
        <w:t xml:space="preserve"> </w:t>
      </w:r>
      <w:r>
        <w:t xml:space="preserve"> </w:t>
      </w:r>
    </w:p>
  </w:comment>
  <w:comment w:id="410" w:author="Rapp_v08" w:date="2025-04-28T21:46:00Z" w:initials="HW">
    <w:p w14:paraId="36BFF621" w14:textId="066CACCB" w:rsidR="00247020" w:rsidRDefault="00247020">
      <w:pPr>
        <w:pStyle w:val="CommentText"/>
      </w:pPr>
      <w:r>
        <w:rPr>
          <w:rStyle w:val="CommentReference"/>
        </w:rPr>
        <w:annotationRef/>
      </w:r>
      <w:r>
        <w:t xml:space="preserve">I do see the point that </w:t>
      </w:r>
      <w:proofErr w:type="spellStart"/>
      <w:proofErr w:type="gramStart"/>
      <w:r>
        <w:t>the‘</w:t>
      </w:r>
      <w:proofErr w:type="gramEnd"/>
      <w:r>
        <w:t>CFRA</w:t>
      </w:r>
      <w:proofErr w:type="spellEnd"/>
      <w:r>
        <w:t xml:space="preserve">’ here is more like contention/RACH-less access. </w:t>
      </w:r>
      <w:proofErr w:type="gramStart"/>
      <w:r>
        <w:t>So</w:t>
      </w:r>
      <w:proofErr w:type="gramEnd"/>
      <w:r>
        <w:t xml:space="preserve"> we are open to the update suggested by Xiaomi, more comments are welcome.</w:t>
      </w:r>
    </w:p>
  </w:comment>
  <w:comment w:id="405"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w:t>
      </w:r>
      <w:proofErr w:type="spellStart"/>
      <w:r>
        <w:t>e.g</w:t>
      </w:r>
      <w:proofErr w:type="spellEnd"/>
      <w:r>
        <w:t xml:space="preserve">: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proofErr w:type="gramStart"/>
      <w:r w:rsidR="00D14743">
        <w:rPr>
          <w:lang w:eastAsia="ko-KR"/>
        </w:rPr>
        <w:t>random access</w:t>
      </w:r>
      <w:proofErr w:type="gramEnd"/>
      <w:r w:rsidR="00D14743">
        <w:rPr>
          <w:lang w:eastAsia="ko-KR"/>
        </w:rPr>
        <w:t xml:space="preserve"> type as specified in clause 5.3.2 and performs the actions corresponding to the selected random access type. </w:t>
      </w:r>
    </w:p>
  </w:comment>
  <w:comment w:id="406"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414"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415" w:author="Rapp_v08" w:date="2025-04-28T21:48:00Z" w:initials="HW">
    <w:p w14:paraId="122D9A8D" w14:textId="7745FA78" w:rsidR="00247020" w:rsidRDefault="00247020">
      <w:pPr>
        <w:pStyle w:val="CommentText"/>
      </w:pPr>
      <w:r>
        <w:rPr>
          <w:rStyle w:val="CommentReference"/>
        </w:rPr>
        <w:annotationRef/>
      </w:r>
      <w:r w:rsidR="008D76AF">
        <w:t>This is moved to 5.2, problem solved</w:t>
      </w:r>
      <w:r>
        <w:t>?</w:t>
      </w:r>
    </w:p>
  </w:comment>
  <w:comment w:id="418"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419"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420"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426" w:author="Huawei, HiSilicon" w:date="2025-04-14T19:11:00Z" w:initials="HW">
    <w:p w14:paraId="5F4DA492" w14:textId="77777777" w:rsidR="00D07B12" w:rsidRDefault="00D07B12">
      <w:pPr>
        <w:pStyle w:val="CommentText"/>
        <w:rPr>
          <w:rFonts w:eastAsia="等线"/>
          <w:b/>
          <w:bCs/>
          <w:lang w:eastAsia="zh-CN"/>
        </w:rPr>
      </w:pPr>
      <w:r>
        <w:rPr>
          <w:rStyle w:val="CommentReference"/>
        </w:rPr>
        <w:annotationRef/>
      </w:r>
      <w:r w:rsidRPr="006708F5">
        <w:rPr>
          <w:rFonts w:eastAsia="等线"/>
          <w:b/>
          <w:bCs/>
          <w:lang w:eastAsia="zh-CN"/>
        </w:rPr>
        <w:t>Agreement in RAN2#129bis:</w:t>
      </w:r>
    </w:p>
    <w:p w14:paraId="384D35AC" w14:textId="0A7FAE48" w:rsidR="00D07B12" w:rsidRDefault="00D07B12">
      <w:pPr>
        <w:pStyle w:val="CommentText"/>
      </w:pPr>
      <w:r w:rsidRPr="00D07B12">
        <w:tab/>
        <w:t xml:space="preserve">Introduce an explicit </w:t>
      </w:r>
      <w:proofErr w:type="gramStart"/>
      <w:r w:rsidRPr="00D07B12">
        <w:t>1 bit</w:t>
      </w:r>
      <w:proofErr w:type="gramEnd"/>
      <w:r w:rsidRPr="00D07B12">
        <w:t xml:space="preserve"> indication to indicate whether it is CFRA or CBRA per paging message</w:t>
      </w:r>
    </w:p>
  </w:comment>
  <w:comment w:id="439" w:author="QC (Umesh)" w:date="2025-04-28T12:02:00Z" w:initials="QC">
    <w:p w14:paraId="6D7E81E1" w14:textId="77777777" w:rsidR="00D41244" w:rsidRDefault="00D41244" w:rsidP="00D41244">
      <w:pPr>
        <w:pStyle w:val="CommentText"/>
      </w:pPr>
      <w:r>
        <w:rPr>
          <w:rStyle w:val="CommentReference"/>
        </w:rPr>
        <w:annotationRef/>
      </w:r>
      <w:r>
        <w:t>We can remove this ‘the’ from title.</w:t>
      </w:r>
    </w:p>
  </w:comment>
  <w:comment w:id="440" w:author="Rapp_v12" w:date="2025-04-29T18:58:00Z" w:initials="HW">
    <w:p w14:paraId="0E6DAA23" w14:textId="304DA81A" w:rsidR="00E965E7" w:rsidRDefault="00E965E7">
      <w:pPr>
        <w:pStyle w:val="CommentText"/>
      </w:pPr>
      <w:r>
        <w:rPr>
          <w:rStyle w:val="CommentReference"/>
        </w:rPr>
        <w:annotationRef/>
      </w:r>
      <w:r>
        <w:t xml:space="preserve">Done. Thanks. </w:t>
      </w:r>
    </w:p>
  </w:comment>
  <w:comment w:id="442" w:author="QC (Umesh)" w:date="2025-04-28T12:03:00Z" w:initials="QC">
    <w:p w14:paraId="6D47DE2F" w14:textId="77777777" w:rsidR="00D41244" w:rsidRDefault="00D41244" w:rsidP="00D41244">
      <w:pPr>
        <w:pStyle w:val="CommentText"/>
      </w:pPr>
      <w:r>
        <w:rPr>
          <w:rStyle w:val="CommentReference"/>
        </w:rPr>
        <w:annotationRef/>
      </w:r>
      <w:r>
        <w:t>Also remove this ‘the’ from title.</w:t>
      </w:r>
    </w:p>
  </w:comment>
  <w:comment w:id="443" w:author="Rapp_v12" w:date="2025-04-29T18:58:00Z" w:initials="HW">
    <w:p w14:paraId="6BC44CA5" w14:textId="4BCA3BC7" w:rsidR="00734E9C" w:rsidRDefault="00734E9C">
      <w:pPr>
        <w:pStyle w:val="CommentText"/>
      </w:pPr>
      <w:r>
        <w:rPr>
          <w:rStyle w:val="CommentReference"/>
        </w:rPr>
        <w:annotationRef/>
      </w:r>
      <w:r>
        <w:t>Done. Thanks.</w:t>
      </w:r>
    </w:p>
  </w:comment>
  <w:comment w:id="446" w:author="QC (Umesh)" w:date="2025-04-28T12:03:00Z" w:initials="QC">
    <w:p w14:paraId="03CD0796" w14:textId="77777777" w:rsidR="00D41244" w:rsidRDefault="00D41244" w:rsidP="00D41244">
      <w:pPr>
        <w:pStyle w:val="CommentText"/>
      </w:pPr>
      <w:r>
        <w:rPr>
          <w:rStyle w:val="CommentReference"/>
        </w:rPr>
        <w:annotationRef/>
      </w:r>
      <w:r>
        <w:t>Suggest to remove this ‘the’.</w:t>
      </w:r>
    </w:p>
  </w:comment>
  <w:comment w:id="447" w:author="Rapp_v12" w:date="2025-04-29T18:58:00Z" w:initials="HW">
    <w:p w14:paraId="2864245A" w14:textId="58A8D51F" w:rsidR="00734E9C" w:rsidRDefault="00734E9C">
      <w:pPr>
        <w:pStyle w:val="CommentText"/>
      </w:pPr>
      <w:r>
        <w:rPr>
          <w:rStyle w:val="CommentReference"/>
        </w:rPr>
        <w:annotationRef/>
      </w:r>
      <w:r>
        <w:t>Done. Thanks.</w:t>
      </w:r>
    </w:p>
  </w:comment>
  <w:comment w:id="460" w:author="Lenovo-Jing" w:date="2025-04-25T20:34:00Z" w:initials="LJ">
    <w:p w14:paraId="359CBB5D" w14:textId="3E640830"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461" w:author="Rapp_v12" w:date="2025-04-29T18:58:00Z" w:initials="HW">
    <w:p w14:paraId="1BD24685" w14:textId="77777777" w:rsidR="00734E9C" w:rsidRDefault="00734E9C" w:rsidP="00734E9C">
      <w:pPr>
        <w:pStyle w:val="CommentText"/>
      </w:pPr>
      <w:r>
        <w:rPr>
          <w:rStyle w:val="CommentReference"/>
        </w:rPr>
        <w:annotationRef/>
      </w:r>
      <w:r>
        <w:rPr>
          <w:rStyle w:val="CommentReference"/>
        </w:rPr>
        <w:annotationRef/>
      </w:r>
      <w:r>
        <w:t>I missed this comment in v08, according to the agreements, both the number and the configuration will be provided in paging.</w:t>
      </w:r>
    </w:p>
    <w:p w14:paraId="4747A190" w14:textId="6CE81389" w:rsidR="00734E9C" w:rsidRDefault="00734E9C">
      <w:pPr>
        <w:pStyle w:val="CommentText"/>
      </w:pPr>
    </w:p>
  </w:comment>
  <w:comment w:id="457"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458" w:author="LGE-Hongchan" w:date="2025-04-29T19:28:00Z" w:initials="LGE-HC">
    <w:p w14:paraId="4C1D691A" w14:textId="77777777" w:rsidR="001362A5" w:rsidRDefault="001362A5" w:rsidP="001362A5">
      <w:pPr>
        <w:pStyle w:val="CommentText"/>
      </w:pPr>
      <w:r>
        <w:rPr>
          <w:rStyle w:val="CommentReference"/>
        </w:rPr>
        <w:annotationRef/>
      </w:r>
      <w:r>
        <w:t xml:space="preserve">Agree with ZTE. This should be discussed </w:t>
      </w:r>
      <w:proofErr w:type="spellStart"/>
      <w:r>
        <w:t>futher</w:t>
      </w:r>
      <w:proofErr w:type="spellEnd"/>
      <w:r>
        <w:t>.</w:t>
      </w:r>
    </w:p>
  </w:comment>
  <w:comment w:id="459" w:author="Rapp_v12" w:date="2025-04-29T18:59:00Z" w:initials="HW">
    <w:p w14:paraId="7044CCB3" w14:textId="5CB67730" w:rsidR="00734E9C" w:rsidRDefault="00734E9C">
      <w:pPr>
        <w:pStyle w:val="CommentText"/>
      </w:pPr>
      <w:r>
        <w:rPr>
          <w:rStyle w:val="CommentReference"/>
        </w:rPr>
        <w:annotationRef/>
      </w:r>
      <w:r>
        <w:t>I missed this comment in v08. I have the same understanding as ZTE as well, that is also why the current EN was added.</w:t>
      </w:r>
    </w:p>
  </w:comment>
  <w:comment w:id="469" w:author="QC (Umesh)" w:date="2025-04-28T12:04:00Z" w:initials="QC">
    <w:p w14:paraId="58200601" w14:textId="042089C2" w:rsidR="00D41244" w:rsidRDefault="00D41244" w:rsidP="00D41244">
      <w:pPr>
        <w:pStyle w:val="CommentText"/>
      </w:pPr>
      <w:r>
        <w:rPr>
          <w:rStyle w:val="CommentReference"/>
        </w:rPr>
        <w:annotationRef/>
      </w:r>
      <w:r>
        <w:t xml:space="preserve">It is unclear what is being indicated? Is it the selected resource, or the fact that resource has been selected? Either way I am not sure if this ‘indicate to upper layer’ is needed. </w:t>
      </w:r>
    </w:p>
  </w:comment>
  <w:comment w:id="470" w:author="Rapp_v12" w:date="2025-04-29T19:00:00Z" w:initials="HW">
    <w:p w14:paraId="5F0753FD" w14:textId="73E53443" w:rsidR="00734E9C" w:rsidRDefault="00734E9C">
      <w:pPr>
        <w:pStyle w:val="CommentText"/>
      </w:pPr>
      <w:r>
        <w:rPr>
          <w:rStyle w:val="CommentReference"/>
        </w:rPr>
        <w:annotationRef/>
      </w:r>
      <w:r>
        <w:t>The intention is to pass the L1 parameter to PHY layer for the L1 transmission. We can make the sentence more accurate when we see the details of the L1 parameter.</w:t>
      </w:r>
    </w:p>
  </w:comment>
  <w:comment w:id="471" w:author="QC (Umesh)-v14" w:date="2025-05-01T19:18:00Z" w:initials="QC">
    <w:p w14:paraId="27DD1B50" w14:textId="77777777" w:rsidR="00CC53D0" w:rsidRDefault="00CC53D0" w:rsidP="00CC53D0">
      <w:pPr>
        <w:pStyle w:val="CommentText"/>
      </w:pPr>
      <w:r>
        <w:rPr>
          <w:rStyle w:val="CommentReference"/>
        </w:rPr>
        <w:annotationRef/>
      </w:r>
      <w:r>
        <w:t>Then we can remove ‘and indicate it to the physical layer’ and add it later if needed. Because ‘apply the D2R scheduling info’ would mean MAC already applies it, then no need to indicate to PHY.</w:t>
      </w:r>
    </w:p>
  </w:comment>
  <w:comment w:id="472" w:author="Rapp_v17" w:date="2025-05-06T14:25:00Z" w:initials="HW">
    <w:p w14:paraId="162FE74F" w14:textId="06C42E7F" w:rsidR="00523E81" w:rsidRDefault="00523E81">
      <w:pPr>
        <w:pStyle w:val="CommentText"/>
      </w:pPr>
      <w:r>
        <w:rPr>
          <w:rStyle w:val="CommentReference"/>
        </w:rPr>
        <w:annotationRef/>
      </w:r>
      <w:r>
        <w:t xml:space="preserve">Ok, we can add it back when we are sure PHY needs </w:t>
      </w:r>
      <w:r w:rsidR="000A7C50">
        <w:t>MAC to pass the L1 parameter to it.</w:t>
      </w:r>
    </w:p>
  </w:comment>
  <w:comment w:id="476" w:author="QC (Umesh)" w:date="2025-04-28T12:05:00Z" w:initials="QC">
    <w:p w14:paraId="4AFC918F" w14:textId="198F598E" w:rsidR="005215F5" w:rsidRDefault="00D41244" w:rsidP="005215F5">
      <w:pPr>
        <w:pStyle w:val="CommentText"/>
      </w:pPr>
      <w:r>
        <w:rPr>
          <w:rStyle w:val="CommentReference"/>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477" w:author="Rapp_v12" w:date="2025-04-29T19:01:00Z" w:initials="HW">
    <w:p w14:paraId="00831120" w14:textId="60DA464D" w:rsidR="00734E9C" w:rsidRDefault="00734E9C">
      <w:pPr>
        <w:pStyle w:val="CommentText"/>
      </w:pPr>
      <w:r>
        <w:rPr>
          <w:rStyle w:val="CommentReference"/>
        </w:rPr>
        <w:annotationRef/>
      </w:r>
      <w:r>
        <w:t>Done. Thanks.</w:t>
      </w:r>
    </w:p>
  </w:comment>
  <w:comment w:id="481" w:author="Huawei, HiSilicon" w:date="2025-03-25T20:51:00Z" w:initials="HW">
    <w:p w14:paraId="033DE398" w14:textId="7C8D3C10"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r>
      <w:r w:rsidRPr="00867ABE">
        <w:rPr>
          <w:lang w:val="x-none" w:eastAsia="x-none"/>
        </w:rPr>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 xml:space="preserve">A new R2D message other than the paging message is introduced for A-IoT device determining MSG1 resources unless RAN1 concludes to use L1 </w:t>
      </w:r>
      <w:proofErr w:type="spellStart"/>
      <w:r w:rsidRPr="00417926">
        <w:t>signaling</w:t>
      </w:r>
      <w:proofErr w:type="spellEnd"/>
      <w:r w:rsidRPr="00417926">
        <w:t>.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485" w:author="Apple - Zhibin Wu" w:date="2025-05-01T17:05:00Z" w:initials="ZW0">
    <w:p w14:paraId="0995EC2C" w14:textId="178B1BDC" w:rsidR="000044F6" w:rsidRDefault="000044F6">
      <w:pPr>
        <w:pStyle w:val="CommentText"/>
      </w:pPr>
      <w:r>
        <w:rPr>
          <w:rStyle w:val="CommentReference"/>
        </w:rPr>
        <w:annotationRef/>
      </w:r>
      <w:r>
        <w:t>We do not think “draw” is a correct verb… Should be “generate”.</w:t>
      </w:r>
    </w:p>
    <w:p w14:paraId="33D8BBD5" w14:textId="485C6316" w:rsidR="000044F6" w:rsidRDefault="000044F6">
      <w:pPr>
        <w:pStyle w:val="CommentText"/>
      </w:pPr>
      <w:r>
        <w:t>A related question is how do we ensure the A-IoT device really generate “random” number given that the device is extremely simple and have no UTC clock…</w:t>
      </w:r>
    </w:p>
  </w:comment>
  <w:comment w:id="486" w:author="Rapp_v17" w:date="2025-05-06T14:29:00Z" w:initials="HW">
    <w:p w14:paraId="0F98ACFD" w14:textId="77777777" w:rsidR="00343343" w:rsidRDefault="000A7C50">
      <w:pPr>
        <w:pStyle w:val="CommentText"/>
      </w:pPr>
      <w:r>
        <w:rPr>
          <w:rStyle w:val="CommentReference"/>
        </w:rPr>
        <w:annotationRef/>
      </w:r>
      <w:r>
        <w:t xml:space="preserve">In RRC, ‘draw a random number’ is used a lot. No strong view though. </w:t>
      </w:r>
    </w:p>
    <w:p w14:paraId="55C87F12" w14:textId="635C348E" w:rsidR="000A7C50" w:rsidRDefault="000A7C50">
      <w:pPr>
        <w:pStyle w:val="CommentText"/>
      </w:pPr>
      <w:r>
        <w:t>For the next question</w:t>
      </w:r>
      <w:r w:rsidR="00343343">
        <w:t>, I</w:t>
      </w:r>
      <w:r>
        <w:t xml:space="preserve"> </w:t>
      </w:r>
      <w:r w:rsidR="00343343">
        <w:t>do agree with you that the device is extremely simple, so</w:t>
      </w:r>
      <w:r w:rsidR="00343343" w:rsidRPr="00343343">
        <w:t xml:space="preserve"> </w:t>
      </w:r>
      <w:r w:rsidR="00343343">
        <w:t xml:space="preserve">I try to simplify the sentence a bit. (Maybe </w:t>
      </w:r>
      <w:r>
        <w:t xml:space="preserve">it’s not testable no matter how we </w:t>
      </w:r>
      <w:r w:rsidR="00343343">
        <w:t xml:space="preserve">specify it.) </w:t>
      </w:r>
    </w:p>
  </w:comment>
  <w:comment w:id="490"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491"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492"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proofErr w:type="gramStart"/>
      <w:r>
        <w:t>i.e.</w:t>
      </w:r>
      <w:proofErr w:type="gramEnd"/>
      <w:r>
        <w:t xml:space="preserve"> the </w:t>
      </w:r>
      <w:proofErr w:type="spellStart"/>
      <w:r>
        <w:t>count down</w:t>
      </w:r>
      <w:proofErr w:type="spellEnd"/>
      <w:r>
        <w:t xml:space="preserve"> should be in MAC since the R2D trigger is a MAC message, so, it should be processed in the MAC layer</w:t>
      </w:r>
      <w:r w:rsidR="000C62C9">
        <w:t xml:space="preserve"> (e.g. in section 5.3.3.1 or some sub-section there-in)</w:t>
      </w:r>
      <w:r>
        <w:t xml:space="preserve">. </w:t>
      </w:r>
    </w:p>
  </w:comment>
  <w:comment w:id="493" w:author="Rapp_v12" w:date="2025-04-29T19:01:00Z" w:initials="HW">
    <w:p w14:paraId="5CB1A7AE" w14:textId="6EEF259A" w:rsidR="00734E9C" w:rsidRDefault="00734E9C">
      <w:pPr>
        <w:pStyle w:val="CommentText"/>
      </w:pPr>
      <w:r>
        <w:rPr>
          <w:rStyle w:val="CommentReference"/>
        </w:rPr>
        <w:annotationRef/>
      </w:r>
      <w:r>
        <w:t>Sorry, I missed the above comments in v08. I fully agree that the access occasion selection/counting should be in MAC, if specified. This is the intention of the EN in 5.3.1.1.</w:t>
      </w:r>
    </w:p>
  </w:comment>
  <w:comment w:id="501"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502" w:author="Rapp_v12" w:date="2025-04-29T19:01:00Z" w:initials="HW">
    <w:p w14:paraId="61AC0EE4" w14:textId="4BEC2A02" w:rsidR="00734E9C" w:rsidRDefault="00734E9C">
      <w:pPr>
        <w:pStyle w:val="CommentText"/>
      </w:pPr>
      <w:r>
        <w:rPr>
          <w:rStyle w:val="CommentReference"/>
        </w:rPr>
        <w:annotationRef/>
      </w:r>
      <w:r>
        <w:t xml:space="preserve">Thanks. I fully agree that there may be multiple random IDs as per RAN2 agreement. Here we mainly describe the device behaviour when it sees same random ID. I am not sure whether we need to also describe the device behaviour of checking the whole msg2, </w:t>
      </w:r>
      <w:proofErr w:type="gramStart"/>
      <w:r>
        <w:t>e.g.</w:t>
      </w:r>
      <w:proofErr w:type="gramEnd"/>
      <w:r>
        <w:t xml:space="preserve"> if one ID is not matched, then move to the next, until seeing its random ID value or until the end of the msg. I feel this is also related to how to trigger msg3 retransmission via a multiplexing msg2 retransmission. We could think more.</w:t>
      </w:r>
    </w:p>
  </w:comment>
  <w:comment w:id="497"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498"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499"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500" w:author="Rapp_v12" w:date="2025-04-29T19:01:00Z" w:initials="HW">
    <w:p w14:paraId="2D193853" w14:textId="45A39B96" w:rsidR="00734E9C" w:rsidRDefault="00734E9C">
      <w:pPr>
        <w:pStyle w:val="CommentText"/>
      </w:pPr>
      <w:r>
        <w:rPr>
          <w:rStyle w:val="CommentReference"/>
        </w:rPr>
        <w:annotationRef/>
      </w:r>
      <w:r>
        <w:t>This aspect has been already included in open issue list, as this has been discussed in last meeting but no consensus.</w:t>
      </w:r>
    </w:p>
  </w:comment>
  <w:comment w:id="503"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proofErr w:type="spellStart"/>
      <w:r>
        <w:t>Msg</w:t>
      </w:r>
      <w:proofErr w:type="spellEnd"/>
      <w:r>
        <w:t xml:space="preserve"> 2 is used for AS ID assignment</w:t>
      </w:r>
      <w:r w:rsidRPr="0088126F">
        <w:t xml:space="preserve"> </w:t>
      </w:r>
    </w:p>
  </w:comment>
  <w:comment w:id="504"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505"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506" w:author="Rapp_v12" w:date="2025-04-29T19:02:00Z" w:initials="HW">
    <w:p w14:paraId="3094A0B6" w14:textId="3C87682E" w:rsidR="00734E9C" w:rsidRDefault="00734E9C">
      <w:pPr>
        <w:pStyle w:val="CommentText"/>
      </w:pPr>
      <w:r>
        <w:rPr>
          <w:rStyle w:val="CommentReference"/>
        </w:rPr>
        <w:annotationRef/>
      </w:r>
      <w:r>
        <w:t>I have the same understanding as ZTE.</w:t>
      </w:r>
    </w:p>
  </w:comment>
  <w:comment w:id="507"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508"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509" w:author="Rapp_v12" w:date="2025-04-29T19:02:00Z" w:initials="HW">
    <w:p w14:paraId="38E42A12" w14:textId="02FBDFBD" w:rsidR="00734E9C" w:rsidRDefault="00734E9C">
      <w:pPr>
        <w:pStyle w:val="CommentText"/>
      </w:pPr>
      <w:r>
        <w:rPr>
          <w:rStyle w:val="CommentReference"/>
        </w:rPr>
        <w:annotationRef/>
      </w:r>
      <w:r>
        <w:t xml:space="preserve">Yes, my interpretation on the </w:t>
      </w:r>
      <w:r>
        <w:rPr>
          <w:rFonts w:hint="eastAsia"/>
          <w:lang w:eastAsia="zh-CN"/>
        </w:rPr>
        <w:t>l</w:t>
      </w:r>
      <w:r>
        <w:t>ast meeting agreement, it’s reader to make sure not to trigger segmentation of msg3.</w:t>
      </w:r>
    </w:p>
  </w:comment>
  <w:comment w:id="513" w:author="Huawei, HiSilicon" w:date="2025-04-15T20:09:00Z" w:initials="HW">
    <w:p w14:paraId="0AD9BDCE" w14:textId="0D1FFF26" w:rsidR="00E337BD" w:rsidRDefault="00E337BD">
      <w:pPr>
        <w:pStyle w:val="CommentText"/>
        <w:rPr>
          <w:rFonts w:eastAsia="等线"/>
          <w:lang w:eastAsia="zh-CN"/>
        </w:rPr>
      </w:pPr>
      <w:r>
        <w:rPr>
          <w:rStyle w:val="CommentReference"/>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CommentText"/>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515" w:author="QC (Umesh)" w:date="2025-04-28T12:09:00Z" w:initials="QC">
    <w:p w14:paraId="3C259170" w14:textId="77777777" w:rsidR="009402BE" w:rsidRDefault="009402BE" w:rsidP="009402BE">
      <w:pPr>
        <w:pStyle w:val="CommentText"/>
      </w:pPr>
      <w:r>
        <w:rPr>
          <w:rStyle w:val="CommentReference"/>
        </w:rPr>
        <w:annotationRef/>
      </w:r>
      <w:r>
        <w:t>This ‘</w:t>
      </w:r>
      <w:proofErr w:type="gramStart"/>
      <w:r>
        <w:t>the</w:t>
      </w:r>
      <w:proofErr w:type="gramEnd"/>
      <w:r>
        <w:t>’ can be removed.</w:t>
      </w:r>
    </w:p>
  </w:comment>
  <w:comment w:id="516" w:author="Rapp_v12" w:date="2025-04-29T19:02:00Z" w:initials="HW">
    <w:p w14:paraId="65BA5396" w14:textId="13941F8D" w:rsidR="00734E9C" w:rsidRDefault="00734E9C">
      <w:pPr>
        <w:pStyle w:val="CommentText"/>
      </w:pPr>
      <w:r>
        <w:rPr>
          <w:rStyle w:val="CommentReference"/>
        </w:rPr>
        <w:annotationRef/>
      </w:r>
      <w:r>
        <w:t>Done. Thanks.</w:t>
      </w:r>
    </w:p>
  </w:comment>
  <w:comment w:id="521" w:author="CATT (Jianxiang)" w:date="2025-04-25T17:18:00Z" w:initials="CATT">
    <w:p w14:paraId="6573FF0A" w14:textId="2846A502"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522"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523" w:author="CMCC" w:date="2025-04-25T10:00:00Z" w:initials="CMCC">
    <w:p w14:paraId="581FB330" w14:textId="77777777" w:rsidR="00D441EA" w:rsidRDefault="00D441EA" w:rsidP="00D441EA">
      <w:pPr>
        <w:pStyle w:val="CommentText"/>
      </w:pPr>
      <w:r>
        <w:rPr>
          <w:rStyle w:val="CommentReference"/>
        </w:rPr>
        <w:annotationRef/>
      </w:r>
      <w:r>
        <w:rPr>
          <w:lang w:val="en-US"/>
        </w:rPr>
        <w:t xml:space="preserve">We share the same concern as </w:t>
      </w:r>
      <w:proofErr w:type="spellStart"/>
      <w:r>
        <w:rPr>
          <w:lang w:val="en-US"/>
        </w:rPr>
        <w:t>xiaomi</w:t>
      </w:r>
      <w:proofErr w:type="spellEnd"/>
      <w:r>
        <w:rPr>
          <w:lang w:val="en-US"/>
        </w:rPr>
        <w:t>. The 5.4.1 is the handling of D2R data except for Msg3.</w:t>
      </w:r>
    </w:p>
  </w:comment>
  <w:comment w:id="524"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525" w:author="LGE-Hongchan" w:date="2025-04-29T19:31:00Z" w:initials="LGE-HC">
    <w:p w14:paraId="4209535D" w14:textId="77777777" w:rsidR="00016BCF" w:rsidRDefault="00016BCF" w:rsidP="00016BCF">
      <w:pPr>
        <w:pStyle w:val="CommentText"/>
      </w:pPr>
      <w:r>
        <w:rPr>
          <w:rStyle w:val="CommentReference"/>
        </w:rPr>
        <w:annotationRef/>
      </w:r>
      <w:r>
        <w:t xml:space="preserve">We think that the transmission of Msg3 is a part of the </w:t>
      </w:r>
      <w:proofErr w:type="gramStart"/>
      <w:r>
        <w:t>random access</w:t>
      </w:r>
      <w:proofErr w:type="gramEnd"/>
      <w:r>
        <w:t xml:space="preserve"> procedure. It is preferable for the Msg3 transmission to be specified within the </w:t>
      </w:r>
      <w:proofErr w:type="gramStart"/>
      <w:r>
        <w:t>random access</w:t>
      </w:r>
      <w:proofErr w:type="gramEnd"/>
      <w:r>
        <w:t xml:space="preserve"> procedure. Consequently, subclause 5.4 should focus on D2R/R2D data transmission following the completion of the </w:t>
      </w:r>
      <w:proofErr w:type="gramStart"/>
      <w:r>
        <w:t>random access</w:t>
      </w:r>
      <w:proofErr w:type="gramEnd"/>
      <w:r>
        <w:t xml:space="preserve"> procedure.</w:t>
      </w:r>
    </w:p>
  </w:comment>
  <w:comment w:id="526" w:author="Rapp_v12" w:date="2025-04-29T19:03:00Z" w:initials="HW">
    <w:p w14:paraId="641430FD" w14:textId="7D08808F" w:rsidR="00734E9C" w:rsidRDefault="00734E9C">
      <w:pPr>
        <w:pStyle w:val="CommentText"/>
      </w:pPr>
      <w:r>
        <w:rPr>
          <w:rStyle w:val="CommentReference"/>
        </w:rPr>
        <w:annotationRef/>
      </w:r>
      <w:r>
        <w:t>Msg3 is for device ID (NAS packet) reporting, so this should be considered as an upper layer data transfer. Please also see the description in TR 38.769.</w:t>
      </w:r>
    </w:p>
  </w:comment>
  <w:comment w:id="530" w:author="CATT (Jianxiang)" w:date="2025-04-25T17:18:00Z" w:initials="CATT">
    <w:p w14:paraId="0DBBF1C7" w14:textId="4A108A2D" w:rsidR="001511FF" w:rsidRDefault="001511FF">
      <w:pPr>
        <w:pStyle w:val="CommentText"/>
        <w:rPr>
          <w:lang w:eastAsia="zh-CN"/>
        </w:rPr>
      </w:pPr>
      <w:r>
        <w:rPr>
          <w:rStyle w:val="CommentReference"/>
        </w:rPr>
        <w:annotationRef/>
      </w:r>
      <w:r>
        <w:rPr>
          <w:rFonts w:hint="eastAsia"/>
          <w:lang w:eastAsia="zh-CN"/>
        </w:rPr>
        <w:t xml:space="preserve">Agree with </w:t>
      </w:r>
      <w:proofErr w:type="spellStart"/>
      <w:r>
        <w:rPr>
          <w:rFonts w:hint="eastAsia"/>
          <w:lang w:eastAsia="zh-CN"/>
        </w:rPr>
        <w:t>xiaomi</w:t>
      </w:r>
      <w:proofErr w:type="spellEnd"/>
      <w:r>
        <w:rPr>
          <w:rFonts w:hint="eastAsia"/>
          <w:lang w:eastAsia="zh-CN"/>
        </w:rPr>
        <w:t>, 1</w:t>
      </w:r>
      <w:r w:rsidRPr="00CA1A67">
        <w:rPr>
          <w:rFonts w:hint="eastAsia"/>
          <w:vertAlign w:val="superscript"/>
          <w:lang w:eastAsia="zh-CN"/>
        </w:rPr>
        <w:t>st</w:t>
      </w:r>
      <w:r>
        <w:rPr>
          <w:rFonts w:hint="eastAsia"/>
          <w:lang w:eastAsia="zh-CN"/>
        </w:rPr>
        <w:t xml:space="preserve"> D2R response transmission needs to be specified here.</w:t>
      </w:r>
    </w:p>
  </w:comment>
  <w:comment w:id="531"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527"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528"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529"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w:t>
      </w:r>
      <w:proofErr w:type="gramStart"/>
      <w:r>
        <w:t>So</w:t>
      </w:r>
      <w:proofErr w:type="gramEnd"/>
      <w:r>
        <w:t xml:space="preserve">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534"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535"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536" w:author="Apple - Zhibin Wu" w:date="2025-05-01T17:13:00Z" w:initials="ZW0">
    <w:p w14:paraId="22EA490B" w14:textId="38D7C220" w:rsidR="000044F6" w:rsidRDefault="000044F6">
      <w:pPr>
        <w:pStyle w:val="CommentText"/>
      </w:pPr>
      <w:r>
        <w:rPr>
          <w:rStyle w:val="CommentReference"/>
        </w:rPr>
        <w:annotationRef/>
      </w:r>
      <w:r>
        <w:t>Is there a need to explicit list all R2D messages, or we can just say the “last received” D2R scheduling info from a MAC message in PRDCH?</w:t>
      </w:r>
    </w:p>
  </w:comment>
  <w:comment w:id="537" w:author="QC (Umesh)" w:date="2025-04-28T12:10:00Z" w:initials="QC">
    <w:p w14:paraId="417F7CAF" w14:textId="77777777" w:rsidR="009402BE" w:rsidRDefault="009402BE" w:rsidP="009402BE">
      <w:pPr>
        <w:pStyle w:val="CommentText"/>
      </w:pPr>
      <w:r>
        <w:rPr>
          <w:rStyle w:val="CommentReference"/>
        </w:rPr>
        <w:annotationRef/>
      </w:r>
      <w:r>
        <w:t xml:space="preserve">There are too many ‘the’ that can be removed to simplify reading. </w:t>
      </w:r>
    </w:p>
  </w:comment>
  <w:comment w:id="538" w:author="Rapp_v12" w:date="2025-04-29T19:05:00Z" w:initials="HW">
    <w:p w14:paraId="4A38EEC0" w14:textId="37550E00" w:rsidR="00734E9C" w:rsidRDefault="00734E9C">
      <w:pPr>
        <w:pStyle w:val="CommentText"/>
      </w:pPr>
      <w:r>
        <w:rPr>
          <w:rStyle w:val="CommentReference"/>
        </w:rPr>
        <w:annotationRef/>
      </w:r>
      <w:r>
        <w:t>Done.</w:t>
      </w:r>
    </w:p>
  </w:comment>
  <w:comment w:id="540" w:author="CMCC" w:date="2025-04-25T10:07:00Z" w:initials="CMCC">
    <w:p w14:paraId="176E9C91" w14:textId="68C6A91B"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541"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 xml:space="preserve">Companies are welcome to check on this case, and we can have further discussion in next meeting. For now, I would add a EN here and </w:t>
      </w:r>
      <w:proofErr w:type="spellStart"/>
      <w:proofErr w:type="gramStart"/>
      <w:r>
        <w:t>a</w:t>
      </w:r>
      <w:proofErr w:type="spellEnd"/>
      <w:proofErr w:type="gramEnd"/>
      <w:r>
        <w:t xml:space="preserve"> open issue in the open issue list.</w:t>
      </w:r>
    </w:p>
  </w:comment>
  <w:comment w:id="542"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543"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5.3.4. </w:t>
      </w:r>
    </w:p>
    <w:p w14:paraId="3832EB80" w14:textId="4B214BF9" w:rsidR="000D1EAA" w:rsidRDefault="000D1EAA">
      <w:pPr>
        <w:pStyle w:val="CommentText"/>
      </w:pPr>
      <w:r>
        <w:t xml:space="preserve">Basically, reader should provide sufficient resource, then the device will only go with the first level 2 bullet for inventory response message, </w:t>
      </w:r>
      <w:proofErr w:type="gramStart"/>
      <w:r>
        <w:t>i.e.</w:t>
      </w:r>
      <w:proofErr w:type="gramEnd"/>
      <w:r>
        <w:t xml:space="preserve"> segmentation will not be triggered.</w:t>
      </w:r>
    </w:p>
  </w:comment>
  <w:comment w:id="544"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545" w:author="Rapp_v08" w:date="2025-04-28T20:45:00Z" w:initials="HW">
    <w:p w14:paraId="72DFD37F" w14:textId="5817CA7E" w:rsidR="000D1EAA" w:rsidRDefault="000D1EAA">
      <w:pPr>
        <w:pStyle w:val="CommentText"/>
      </w:pPr>
      <w:r>
        <w:rPr>
          <w:rStyle w:val="CommentReference"/>
        </w:rPr>
        <w:annotationRef/>
      </w:r>
      <w:r>
        <w:rPr>
          <w:rStyle w:val="CommentReference"/>
        </w:rPr>
        <w:t>“</w:t>
      </w:r>
      <w:proofErr w:type="gramStart"/>
      <w:r>
        <w:rPr>
          <w:color w:val="000000"/>
        </w:rPr>
        <w:t>the</w:t>
      </w:r>
      <w:proofErr w:type="gramEnd"/>
      <w:r>
        <w:rPr>
          <w:color w:val="000000"/>
        </w:rPr>
        <w:t xml:space="preserve"> size of the resulting MAC PDU</w:t>
      </w:r>
      <w:r>
        <w:rPr>
          <w:rStyle w:val="CommentReference"/>
        </w:rPr>
        <w:t>” should count the whole MAC PDU size including the more data indication.</w:t>
      </w:r>
    </w:p>
  </w:comment>
  <w:comment w:id="546" w:author="Apple - Zhibin Wu" w:date="2025-05-01T17:11:00Z" w:initials="ZW0">
    <w:p w14:paraId="0700AC50" w14:textId="4604F0B4" w:rsidR="000044F6" w:rsidRDefault="000044F6">
      <w:pPr>
        <w:pStyle w:val="CommentText"/>
      </w:pPr>
      <w:r>
        <w:rPr>
          <w:rStyle w:val="CommentReference"/>
        </w:rPr>
        <w:annotationRef/>
      </w:r>
      <w:r>
        <w:t>No need to say “expected to be”, can be deleted</w:t>
      </w:r>
    </w:p>
  </w:comment>
  <w:comment w:id="547" w:author="Rapp_v17" w:date="2025-05-06T15:51:00Z" w:initials="HW">
    <w:p w14:paraId="1CE7AA16" w14:textId="2D3A3AD3" w:rsidR="00343343" w:rsidRDefault="00343343">
      <w:pPr>
        <w:pStyle w:val="CommentText"/>
      </w:pPr>
      <w:r>
        <w:rPr>
          <w:rStyle w:val="CommentReference"/>
        </w:rPr>
        <w:annotationRef/>
      </w:r>
      <w:r>
        <w:t>Done, thanks.</w:t>
      </w:r>
    </w:p>
  </w:comment>
  <w:comment w:id="550" w:author="Huawei, HiSilicon" w:date="2025-04-15T17:10:00Z" w:initials="HW">
    <w:p w14:paraId="19897B89" w14:textId="6767F15F" w:rsidR="001F3363" w:rsidRDefault="001F3363">
      <w:pPr>
        <w:pStyle w:val="CommentText"/>
      </w:pPr>
      <w:r>
        <w:rPr>
          <w:rStyle w:val="CommentReference"/>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551"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552"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554"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555" w:author="Rapp_v08" w:date="2025-04-28T20:46:00Z" w:initials="HW">
    <w:p w14:paraId="2A04BC4D" w14:textId="26059051" w:rsidR="000D1EAA" w:rsidRDefault="000D1EAA">
      <w:pPr>
        <w:pStyle w:val="CommentText"/>
      </w:pPr>
      <w:r>
        <w:rPr>
          <w:rStyle w:val="CommentReference"/>
        </w:rPr>
        <w:annotationRef/>
      </w:r>
      <w:r>
        <w:t xml:space="preserve">Yes, this is because we have not </w:t>
      </w:r>
      <w:proofErr w:type="gramStart"/>
      <w:r>
        <w:t>conclude</w:t>
      </w:r>
      <w:proofErr w:type="gramEnd"/>
      <w:r>
        <w:t xml:space="preserve"> whether it’s the length of padding or SDU, and how to indicate.</w:t>
      </w:r>
      <w:r w:rsidR="002E75F0">
        <w:t xml:space="preserve"> Will be added when we have further conclusion.</w:t>
      </w:r>
    </w:p>
  </w:comment>
  <w:comment w:id="556"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557" w:author="Rapp_v08" w:date="2025-04-28T20:48:00Z" w:initials="HW">
    <w:p w14:paraId="64FF141A" w14:textId="6C20F52E" w:rsidR="002E75F0" w:rsidRDefault="002E75F0">
      <w:pPr>
        <w:pStyle w:val="CommentText"/>
      </w:pPr>
      <w:r>
        <w:rPr>
          <w:rStyle w:val="CommentReference"/>
        </w:rPr>
        <w:annotationRef/>
      </w:r>
      <w:r>
        <w:t>Added. Thanks.</w:t>
      </w:r>
    </w:p>
  </w:comment>
  <w:comment w:id="560"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558"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to indicate how many SDU bits are present is required.  FFS how this is provided (</w:t>
      </w:r>
      <w:proofErr w:type="gramStart"/>
      <w:r>
        <w:t>i.e.</w:t>
      </w:r>
      <w:proofErr w:type="gramEnd"/>
      <w:r>
        <w:t xml:space="preserv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559" w:author="Rapp_v08" w:date="2025-04-28T20:48:00Z" w:initials="HW">
    <w:p w14:paraId="476AE683" w14:textId="059AABA4" w:rsidR="002E75F0" w:rsidRDefault="002E75F0">
      <w:pPr>
        <w:pStyle w:val="CommentText"/>
      </w:pPr>
      <w:r>
        <w:rPr>
          <w:rStyle w:val="CommentReference"/>
        </w:rPr>
        <w:annotationRef/>
      </w:r>
      <w:r>
        <w:t>It’s in</w:t>
      </w:r>
      <w:r w:rsidR="000B588F">
        <w:t xml:space="preserve"> 6.2.2.2</w:t>
      </w:r>
      <w:r>
        <w:t xml:space="preserve"> </w:t>
      </w:r>
    </w:p>
  </w:comment>
  <w:comment w:id="561"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562" w:author="Rapp_v08" w:date="2025-04-28T22:18:00Z" w:initials="HW">
    <w:p w14:paraId="19B7630F" w14:textId="17FF18F3" w:rsidR="000B588F" w:rsidRDefault="000B588F">
      <w:pPr>
        <w:pStyle w:val="CommentText"/>
      </w:pPr>
      <w:r>
        <w:rPr>
          <w:rStyle w:val="CommentReference"/>
        </w:rPr>
        <w:annotationRef/>
      </w:r>
      <w:r>
        <w:t>“</w:t>
      </w:r>
      <w:proofErr w:type="gramStart"/>
      <w:r>
        <w:t>instruct</w:t>
      </w:r>
      <w:proofErr w:type="gramEnd"/>
      <w:r>
        <w:t xml:space="preserve"> physical layer to xxx” seems to be the style in NR MAC, considering the MAC also need to give PHY some indication of resource and so on.</w:t>
      </w:r>
    </w:p>
  </w:comment>
  <w:comment w:id="563"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564"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 xml:space="preserve">Basically, reader should provide sufficient resource, then the device will only go with the first level 2 bullet for inventory response message, </w:t>
      </w:r>
      <w:proofErr w:type="gramStart"/>
      <w:r>
        <w:t>i.e.</w:t>
      </w:r>
      <w:proofErr w:type="gramEnd"/>
      <w:r>
        <w:t xml:space="preserve"> segmentation will not be triggered.</w:t>
      </w:r>
    </w:p>
    <w:p w14:paraId="306CDD79" w14:textId="65A2D851" w:rsidR="000B588F" w:rsidRDefault="000B588F">
      <w:pPr>
        <w:pStyle w:val="CommentText"/>
      </w:pPr>
    </w:p>
  </w:comment>
  <w:comment w:id="565" w:author="Fujitsu" w:date="2025-05-02T12:18:00Z" w:initials="Fujitsu">
    <w:p w14:paraId="01F82AEB" w14:textId="77777777" w:rsidR="00615979" w:rsidRDefault="00615979">
      <w:pPr>
        <w:pStyle w:val="CommentText"/>
      </w:pPr>
      <w:r>
        <w:rPr>
          <w:rStyle w:val="CommentReference"/>
        </w:rPr>
        <w:annotationRef/>
      </w:r>
      <w:r>
        <w:rPr>
          <w:lang w:val="en-US"/>
        </w:rPr>
        <w:t>Understand. It is better to include a NOTE to capture the agreement so that the device is not expected to do segmentation for Msg3. For example:</w:t>
      </w:r>
    </w:p>
    <w:p w14:paraId="3C3CE3EE" w14:textId="77777777" w:rsidR="00615979" w:rsidRDefault="00615979" w:rsidP="00727FEA">
      <w:pPr>
        <w:pStyle w:val="CommentText"/>
      </w:pPr>
      <w:r>
        <w:rPr>
          <w:color w:val="FF0000"/>
          <w:lang w:val="en-US"/>
        </w:rPr>
        <w:t xml:space="preserve">NOTE: it is up to network implementation to avoid segmentation for the D2R upper layer transmission for device ID. </w:t>
      </w:r>
    </w:p>
  </w:comment>
  <w:comment w:id="566" w:author="Rapp_v17" w:date="2025-05-06T15:54:00Z" w:initials="HW">
    <w:p w14:paraId="71147857" w14:textId="0743CE92" w:rsidR="00F92ED9" w:rsidRDefault="00F92ED9">
      <w:pPr>
        <w:pStyle w:val="CommentText"/>
      </w:pPr>
      <w:r>
        <w:rPr>
          <w:rStyle w:val="CommentReference"/>
        </w:rPr>
        <w:annotationRef/>
      </w:r>
      <w:r>
        <w:t>Thanks for the good suggestion. The Note is added.</w:t>
      </w:r>
    </w:p>
  </w:comment>
  <w:comment w:id="569" w:author="vivo(Boubacar)" w:date="2025-04-24T13:48:00Z" w:initials="B">
    <w:p w14:paraId="2A9A320B" w14:textId="30D33684"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570"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571" w:author="Apple - Zhibin Wu" w:date="2025-05-01T17:16:00Z" w:initials="ZW0">
    <w:p w14:paraId="55B173C0" w14:textId="173E2A9D" w:rsidR="000044F6" w:rsidRDefault="000044F6">
      <w:pPr>
        <w:pStyle w:val="CommentText"/>
      </w:pPr>
      <w:r>
        <w:rPr>
          <w:rStyle w:val="CommentReference"/>
        </w:rPr>
        <w:annotationRef/>
      </w:r>
      <w:r>
        <w:t xml:space="preserve">Agree with vivo. It seems the transmission procedure is incomplete with this sentence. We need say the transmission procedure is continued to be executed according to 5.4.3. </w:t>
      </w:r>
      <w:proofErr w:type="gramStart"/>
      <w:r>
        <w:t>Actually</w:t>
      </w:r>
      <w:proofErr w:type="gramEnd"/>
      <w:r>
        <w:t xml:space="preserve"> I also suggest segmentation shall be part of 5.4.1, not a separate clause.</w:t>
      </w:r>
    </w:p>
  </w:comment>
  <w:comment w:id="572" w:author="Rapp_v17" w:date="2025-05-06T15:58:00Z" w:initials="HW">
    <w:p w14:paraId="3368C791" w14:textId="0C55AA5D" w:rsidR="00F92ED9" w:rsidRDefault="00F92ED9">
      <w:pPr>
        <w:pStyle w:val="CommentText"/>
      </w:pPr>
      <w:r>
        <w:rPr>
          <w:rStyle w:val="CommentReference"/>
        </w:rPr>
        <w:annotationRef/>
      </w:r>
      <w:r>
        <w:t>I feel there is no big difference, but ok if companies want to merge 5.4.3 to 5.4.1. we can hear more comments.</w:t>
      </w:r>
    </w:p>
  </w:comment>
  <w:comment w:id="593" w:author="Rapp_v17" w:date="2025-05-06T14:47:00Z" w:initials="HW">
    <w:p w14:paraId="4DC8CBE6" w14:textId="0AD09742" w:rsidR="00E8132A" w:rsidRDefault="00E8132A">
      <w:pPr>
        <w:pStyle w:val="CommentText"/>
      </w:pPr>
      <w:r>
        <w:rPr>
          <w:rStyle w:val="CommentReference"/>
        </w:rPr>
        <w:annotationRef/>
      </w:r>
      <w:r w:rsidR="00F92ED9">
        <w:t xml:space="preserve">Just to clarify that I modified the EN a bit, considering the first sentence is not a RAN2 issue, but a background of the second sentence, which is </w:t>
      </w:r>
      <w:r w:rsidR="00A7565B">
        <w:t>also explained in open issue list.</w:t>
      </w:r>
    </w:p>
  </w:comment>
  <w:comment w:id="600"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601" w:author="Ericsson-Min" w:date="2025-05-02T10:04:00Z" w:initials="EM">
    <w:p w14:paraId="02E0FB1C" w14:textId="77777777" w:rsidR="00EA1D92" w:rsidRDefault="00EA1D92" w:rsidP="00EA1D92">
      <w:pPr>
        <w:pStyle w:val="CommentText"/>
      </w:pPr>
      <w:r>
        <w:rPr>
          <w:rStyle w:val="CommentReference"/>
        </w:rPr>
        <w:annotationRef/>
      </w:r>
      <w:r>
        <w:t>Is AS ID optional? If so, here needs to check if AS ID is present.</w:t>
      </w:r>
    </w:p>
  </w:comment>
  <w:comment w:id="602" w:author="Rapp_v17" w:date="2025-05-06T16:04:00Z" w:initials="HW">
    <w:p w14:paraId="7E688356" w14:textId="68325255" w:rsidR="00A7565B" w:rsidRDefault="00A7565B">
      <w:pPr>
        <w:pStyle w:val="CommentText"/>
      </w:pPr>
      <w:r>
        <w:rPr>
          <w:rStyle w:val="CommentReference"/>
        </w:rPr>
        <w:annotationRef/>
      </w:r>
      <w:r>
        <w:t>Here is for the CFRA case, if there is a R2D command, AS ID will be present.</w:t>
      </w:r>
    </w:p>
  </w:comment>
  <w:comment w:id="604" w:author="Apple - Zhibin Wu" w:date="2025-05-01T17:18:00Z" w:initials="ZW0">
    <w:p w14:paraId="2995AACB" w14:textId="3639A1AE" w:rsidR="000044F6" w:rsidRDefault="000044F6">
      <w:pPr>
        <w:pStyle w:val="CommentText"/>
      </w:pPr>
      <w:r>
        <w:rPr>
          <w:rStyle w:val="CommentReference"/>
        </w:rPr>
        <w:annotationRef/>
      </w:r>
      <w:r>
        <w:t>This can be a subclause under 5.4.1, because this is part of transmission procedure.</w:t>
      </w:r>
    </w:p>
  </w:comment>
  <w:comment w:id="605" w:author="Fujitsu" w:date="2025-05-02T12:13:00Z" w:initials="Fujitsu">
    <w:p w14:paraId="02E25891" w14:textId="77777777" w:rsidR="00230500" w:rsidRDefault="00230500" w:rsidP="005A12AE">
      <w:pPr>
        <w:pStyle w:val="CommentText"/>
      </w:pPr>
      <w:r>
        <w:rPr>
          <w:rStyle w:val="CommentReference"/>
        </w:rPr>
        <w:annotationRef/>
      </w:r>
      <w:r>
        <w:rPr>
          <w:lang w:val="en-US"/>
        </w:rPr>
        <w:t xml:space="preserve">Agree with Apple. Segmentation is part of D2R message transmission. Now it looks like a separate procedure. </w:t>
      </w:r>
    </w:p>
  </w:comment>
  <w:comment w:id="606" w:author="Rapp_v17" w:date="2025-05-06T16:05:00Z" w:initials="HW">
    <w:p w14:paraId="09F74CBA" w14:textId="4603E5F9" w:rsidR="00A7565B" w:rsidRDefault="00A7565B">
      <w:pPr>
        <w:pStyle w:val="CommentText"/>
      </w:pPr>
      <w:r>
        <w:rPr>
          <w:rStyle w:val="CommentReference"/>
        </w:rPr>
        <w:annotationRef/>
      </w:r>
      <w:r>
        <w:t>Please see the response in 5.4.1.</w:t>
      </w:r>
    </w:p>
  </w:comment>
  <w:comment w:id="607" w:author="Fujitsu" w:date="2025-05-02T12:25:00Z" w:initials="Fujitsu">
    <w:p w14:paraId="38EA9583" w14:textId="77777777" w:rsidR="00615979" w:rsidRDefault="00615979">
      <w:pPr>
        <w:pStyle w:val="CommentText"/>
      </w:pPr>
      <w:r>
        <w:rPr>
          <w:rStyle w:val="CommentReference"/>
        </w:rPr>
        <w:annotationRef/>
      </w:r>
      <w:r>
        <w:t>It is unclear what is original. Maybe some description like:</w:t>
      </w:r>
    </w:p>
    <w:p w14:paraId="7502F229" w14:textId="77777777" w:rsidR="00615979" w:rsidRDefault="00615979" w:rsidP="008C6B43">
      <w:pPr>
        <w:pStyle w:val="CommentText"/>
      </w:pPr>
      <w:r>
        <w:t xml:space="preserve">… the original upper layer data SDU </w:t>
      </w:r>
      <w:r>
        <w:rPr>
          <w:color w:val="FF0000"/>
        </w:rPr>
        <w:t xml:space="preserve">generated based on the first received </w:t>
      </w:r>
      <w:r>
        <w:rPr>
          <w:i/>
          <w:iCs/>
          <w:color w:val="FF0000"/>
        </w:rPr>
        <w:t xml:space="preserve">R2D Upper Layer Data Transfer </w:t>
      </w:r>
      <w:r>
        <w:rPr>
          <w:color w:val="FF0000"/>
        </w:rPr>
        <w:t>message</w:t>
      </w:r>
      <w:r>
        <w:t>.</w:t>
      </w:r>
    </w:p>
  </w:comment>
  <w:comment w:id="608" w:author="Rapp_v17" w:date="2025-05-06T16:08:00Z" w:initials="HW">
    <w:p w14:paraId="1862DB47" w14:textId="36596813" w:rsidR="00A7565B" w:rsidRDefault="00A7565B">
      <w:pPr>
        <w:pStyle w:val="CommentText"/>
      </w:pPr>
      <w:r>
        <w:rPr>
          <w:rStyle w:val="CommentReference"/>
        </w:rPr>
        <w:annotationRef/>
      </w:r>
      <w:r>
        <w:t>I think here it’s similar to NR RLC where “original RLC SDU” is used a lot.</w:t>
      </w:r>
    </w:p>
  </w:comment>
  <w:comment w:id="610" w:author="Huawei, HiSilicon" w:date="2025-04-15T20:33:00Z" w:initials="HW">
    <w:p w14:paraId="0F1BD63F" w14:textId="548F8BCB"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611" w:author="Ericsson-Min" w:date="2025-05-02T10:05:00Z" w:initials="EM">
    <w:p w14:paraId="4503B106" w14:textId="77777777" w:rsidR="0009243E" w:rsidRDefault="0009243E" w:rsidP="0009243E">
      <w:pPr>
        <w:pStyle w:val="CommentText"/>
      </w:pPr>
      <w:r>
        <w:rPr>
          <w:rStyle w:val="CommentReference"/>
        </w:rPr>
        <w:annotationRef/>
      </w:r>
      <w:r>
        <w:rPr>
          <w:lang w:val="sv-SE"/>
        </w:rPr>
        <w:t>What is the size/length for the data SDU? It should be the resource size indicated in the D2R scheduling info minus the size of the MAC headers. This need to be captured here.</w:t>
      </w:r>
    </w:p>
  </w:comment>
  <w:comment w:id="612" w:author="Rapp_v17" w:date="2025-05-06T16:14:00Z" w:initials="HW">
    <w:p w14:paraId="1BB45883" w14:textId="6CB0387D" w:rsidR="00A7565B" w:rsidRDefault="00A7565B">
      <w:pPr>
        <w:pStyle w:val="CommentText"/>
      </w:pPr>
      <w:r>
        <w:rPr>
          <w:rStyle w:val="CommentReference"/>
        </w:rPr>
        <w:annotationRef/>
      </w:r>
      <w:r>
        <w:t xml:space="preserve">The intention is to use the first sentence </w:t>
      </w:r>
      <w:r w:rsidR="00CB667B">
        <w:t>“</w:t>
      </w:r>
      <w:r w:rsidRPr="00FA0FAE">
        <w:rPr>
          <w:noProof/>
        </w:rPr>
        <w:t xml:space="preserve">generate </w:t>
      </w:r>
      <w:r>
        <w:rPr>
          <w:noProof/>
        </w:rPr>
        <w:t xml:space="preserve">the </w:t>
      </w:r>
      <w:r w:rsidRPr="00246B60">
        <w:rPr>
          <w:i/>
          <w:iCs/>
          <w:noProof/>
        </w:rPr>
        <w:t>D2R Upper Layer Data Transfer</w:t>
      </w:r>
      <w:r>
        <w:rPr>
          <w:noProof/>
        </w:rPr>
        <w:t xml:space="preserve"> message for this segment </w:t>
      </w:r>
      <w:r w:rsidRPr="00CB667B">
        <w:rPr>
          <w:noProof/>
          <w:highlight w:val="yellow"/>
        </w:rPr>
        <w:t xml:space="preserve">according to the </w:t>
      </w:r>
      <w:r w:rsidRPr="00CB667B">
        <w:rPr>
          <w:highlight w:val="yellow"/>
        </w:rPr>
        <w:t>D2R Scheduling Info</w:t>
      </w:r>
      <w:r w:rsidRPr="00CB667B">
        <w:rPr>
          <w:rStyle w:val="CommentReference"/>
          <w:highlight w:val="yellow"/>
        </w:rPr>
        <w:annotationRef/>
      </w:r>
      <w:r w:rsidR="00CB667B">
        <w:t>“</w:t>
      </w:r>
      <w:r>
        <w:t xml:space="preserve"> to cover this</w:t>
      </w:r>
      <w:r w:rsidR="00CB667B">
        <w:t>. I understand the device just need to make sure the whole MAC PDU can fit in the TBS, then the resulting device behaviour will be what you described. But if more details are required, we can come back to add it.</w:t>
      </w:r>
    </w:p>
  </w:comment>
  <w:comment w:id="614" w:author="OPPO - Yumin" w:date="2025-04-23T11:21:00Z" w:initials="YM">
    <w:p w14:paraId="758B07CF" w14:textId="7584FB15"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615"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616" w:author="Ericsson-Min" w:date="2025-05-02T10:06:00Z" w:initials="EM">
    <w:p w14:paraId="774C57D4" w14:textId="77777777" w:rsidR="00C57107" w:rsidRDefault="00C57107" w:rsidP="00C57107">
      <w:pPr>
        <w:pStyle w:val="CommentText"/>
      </w:pPr>
      <w:r>
        <w:rPr>
          <w:rStyle w:val="CommentReference"/>
        </w:rPr>
        <w:annotationRef/>
      </w:r>
      <w:r>
        <w:t>“received” can be removed</w:t>
      </w:r>
    </w:p>
  </w:comment>
  <w:comment w:id="617" w:author="Rapp_v17" w:date="2025-05-06T16:17:00Z" w:initials="HW">
    <w:p w14:paraId="753A9F0E" w14:textId="34CF088F" w:rsidR="00CB667B" w:rsidRDefault="00CB667B">
      <w:pPr>
        <w:pStyle w:val="CommentText"/>
      </w:pPr>
      <w:r>
        <w:rPr>
          <w:rStyle w:val="CommentReference"/>
        </w:rPr>
        <w:annotationRef/>
      </w:r>
      <w:r>
        <w:t>Done, thank.</w:t>
      </w:r>
    </w:p>
  </w:comment>
  <w:comment w:id="613" w:author="Huawei, HiSilicon" w:date="2025-03-25T17:50:00Z" w:initials="HW">
    <w:p w14:paraId="0D773BCD" w14:textId="1D81CA3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620"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w:t>
      </w:r>
      <w:proofErr w:type="gramStart"/>
      <w:r w:rsidRPr="002E3D52">
        <w:t>1 bit</w:t>
      </w:r>
      <w:proofErr w:type="gramEnd"/>
      <w:r w:rsidRPr="002E3D52">
        <w:t xml:space="preserve">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622" w:author="LGE-Hongchan" w:date="2025-04-29T19:29:00Z" w:initials="LGE-HC">
    <w:p w14:paraId="31750DBA" w14:textId="77777777" w:rsidR="001362A5" w:rsidRDefault="001362A5" w:rsidP="001362A5">
      <w:pPr>
        <w:pStyle w:val="CommentText"/>
      </w:pPr>
      <w:r>
        <w:rPr>
          <w:rStyle w:val="CommentReference"/>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CommentText"/>
        <w:ind w:left="300"/>
      </w:pPr>
      <w:r>
        <w:t>If the device does not receive the same random number transmitted in Msg1, it should consider this a contention resolution failure.</w:t>
      </w:r>
    </w:p>
    <w:p w14:paraId="61CEE65D" w14:textId="77777777" w:rsidR="001362A5" w:rsidRDefault="001362A5" w:rsidP="001362A5">
      <w:pPr>
        <w:pStyle w:val="CommentText"/>
        <w:ind w:left="300"/>
      </w:pPr>
      <w:r>
        <w:t>If the device receives the access occasion trigger message before receiving the same random number transmitted in Msg1, this should also be considered a contention resolution failure.</w:t>
      </w:r>
    </w:p>
  </w:comment>
  <w:comment w:id="623" w:author="Rapp_v12" w:date="2025-04-29T19:05:00Z" w:initials="HW">
    <w:p w14:paraId="044332C4" w14:textId="76C814C8" w:rsidR="00734E9C" w:rsidRDefault="00734E9C">
      <w:pPr>
        <w:pStyle w:val="CommentText"/>
      </w:pPr>
      <w:r>
        <w:rPr>
          <w:rStyle w:val="CommentReference"/>
        </w:rPr>
        <w:annotationRef/>
      </w:r>
      <w:r>
        <w:t xml:space="preserve">We can discuss details further, as there is </w:t>
      </w:r>
      <w:proofErr w:type="gramStart"/>
      <w:r>
        <w:t>a</w:t>
      </w:r>
      <w:proofErr w:type="gramEnd"/>
      <w:r>
        <w:t xml:space="preserve"> FFS in EN.</w:t>
      </w:r>
    </w:p>
  </w:comment>
  <w:comment w:id="624" w:author="Apple - Zhibin Wu" w:date="2025-05-01T17:02:00Z" w:initials="ZW0">
    <w:p w14:paraId="0FBF6A01" w14:textId="2DEEF5B6" w:rsidR="000044F6" w:rsidRDefault="000044F6">
      <w:pPr>
        <w:pStyle w:val="CommentText"/>
      </w:pPr>
      <w:r>
        <w:rPr>
          <w:rStyle w:val="CommentReference"/>
        </w:rPr>
        <w:annotationRef/>
      </w:r>
      <w:r>
        <w:t>We agree with LG. Msg2 failure is a more common failure than Msg3 reception failure. We think this part needs to be discussed first.</w:t>
      </w:r>
    </w:p>
  </w:comment>
  <w:comment w:id="625" w:author="Ericsson-Min" w:date="2025-05-02T10:17:00Z" w:initials="EM">
    <w:p w14:paraId="78D633DC" w14:textId="77777777" w:rsidR="002F65A8" w:rsidRDefault="002F65A8" w:rsidP="002F65A8">
      <w:pPr>
        <w:pStyle w:val="CommentText"/>
      </w:pPr>
      <w:r>
        <w:rPr>
          <w:rStyle w:val="CommentReference"/>
        </w:rPr>
        <w:annotationRef/>
      </w:r>
      <w:r>
        <w:t xml:space="preserve">This clause is sufficient to focus only on contention resolution failure. However, contention resolution failure is unnecessary to leading to the procedure failure, since the device will try re-access in subsequent paging, eventually the procedure still succeed.  In addition, there may be no spec changes needed for data transmission failure, where it is up to reader to decide when to trigger retransmission. </w:t>
      </w:r>
      <w:proofErr w:type="gramStart"/>
      <w:r>
        <w:t>But,</w:t>
      </w:r>
      <w:proofErr w:type="gramEnd"/>
      <w:r>
        <w:t xml:space="preserve"> it may be still helpful to capture one sentence that the reader can trigger retransmissions in case data transmission failure is triggered.</w:t>
      </w:r>
    </w:p>
  </w:comment>
  <w:comment w:id="626" w:author="Rapp_v17" w:date="2025-05-06T16:19:00Z" w:initials="HW">
    <w:p w14:paraId="29E3F943" w14:textId="6F8D0E9F" w:rsidR="00CB667B" w:rsidRDefault="00CB667B">
      <w:pPr>
        <w:pStyle w:val="CommentText"/>
      </w:pPr>
      <w:r>
        <w:rPr>
          <w:rStyle w:val="CommentReference"/>
        </w:rPr>
        <w:annotationRef/>
      </w:r>
      <w:r>
        <w:t>I think the key point we wanted to include here is both of CBRA failure and reception of NACK indication would trigger re-access. Both have been agreed, and should be captured.</w:t>
      </w:r>
    </w:p>
    <w:p w14:paraId="5AA258E6" w14:textId="2F32F3AE" w:rsidR="00CB667B" w:rsidRDefault="00CB667B">
      <w:pPr>
        <w:pStyle w:val="CommentText"/>
      </w:pPr>
      <w:r>
        <w:t xml:space="preserve">But I also agree with companies that some details need to be discussed further, which should be covered in open issue list and </w:t>
      </w:r>
      <w:proofErr w:type="spellStart"/>
      <w:r>
        <w:t>ENs.</w:t>
      </w:r>
      <w:proofErr w:type="spellEnd"/>
      <w:r>
        <w:t xml:space="preserve"> We should revise this clause according to further agreements/discussion for sure.</w:t>
      </w:r>
    </w:p>
  </w:comment>
  <w:comment w:id="627" w:author="CATT (Jianxiang)" w:date="2025-04-25T17:20:00Z" w:initials="CATT">
    <w:p w14:paraId="29C1265C" w14:textId="39F77348"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628"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629"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630"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631"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632"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633"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634" w:author="Apple - Zhibin Wu" w:date="2025-05-01T16:48:00Z" w:initials="ZW0">
    <w:p w14:paraId="51FC60FA" w14:textId="276DDB9F" w:rsidR="000044F6" w:rsidRDefault="000044F6">
      <w:pPr>
        <w:pStyle w:val="CommentText"/>
      </w:pPr>
      <w:r>
        <w:rPr>
          <w:rStyle w:val="CommentReference"/>
        </w:rPr>
        <w:annotationRef/>
      </w:r>
      <w:r>
        <w:t xml:space="preserve">We do not think this is needed either. </w:t>
      </w:r>
      <w:proofErr w:type="spellStart"/>
      <w:r>
        <w:t>Acutally</w:t>
      </w:r>
      <w:proofErr w:type="spellEnd"/>
      <w:r>
        <w:t>, we believe NACK feedback can be sent anytime till the subsequent paging message as RAN2 has agreed “</w:t>
      </w:r>
      <w:r w:rsidRPr="000044F6">
        <w:rPr>
          <w:lang w:val="en-US"/>
        </w:rPr>
        <w:t>Re-use the subsequent paging message to trigger re-access.  There is no need to differentiate msg1 resource for initial access vs re-access. </w:t>
      </w:r>
      <w:r>
        <w:rPr>
          <w:lang w:val="en-US"/>
        </w:rPr>
        <w:t>“</w:t>
      </w:r>
    </w:p>
  </w:comment>
  <w:comment w:id="635" w:author="Rapp_v17" w:date="2025-05-06T16:22:00Z" w:initials="HW">
    <w:p w14:paraId="46E628E9" w14:textId="02712C33" w:rsidR="00CB667B" w:rsidRDefault="00CB667B">
      <w:pPr>
        <w:pStyle w:val="CommentText"/>
      </w:pPr>
      <w:r>
        <w:rPr>
          <w:rStyle w:val="CommentReference"/>
        </w:rPr>
        <w:annotationRef/>
      </w:r>
      <w:r>
        <w:t>What has been captured is just the agreement, whether it’s paging or R2D message is in the FFS.</w:t>
      </w:r>
    </w:p>
  </w:comment>
  <w:comment w:id="636"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637" w:author="Rapp_v08" w:date="2025-04-28T22:29:00Z" w:initials="HW">
    <w:p w14:paraId="2A7C12B0" w14:textId="52267089" w:rsidR="006D290E" w:rsidRDefault="006D290E">
      <w:pPr>
        <w:pStyle w:val="CommentText"/>
      </w:pPr>
      <w:r>
        <w:rPr>
          <w:rStyle w:val="CommentReference"/>
        </w:rPr>
        <w:annotationRef/>
      </w:r>
      <w:r>
        <w:t>Suggestions are welcome.</w:t>
      </w:r>
    </w:p>
  </w:comment>
  <w:comment w:id="638" w:author="Apple - Zhibin Wu" w:date="2025-05-01T16:54:00Z" w:initials="ZW0">
    <w:p w14:paraId="7B4D8382" w14:textId="18C8A264" w:rsidR="000044F6" w:rsidRDefault="000044F6">
      <w:pPr>
        <w:pStyle w:val="CommentText"/>
      </w:pPr>
      <w:r>
        <w:rPr>
          <w:rStyle w:val="CommentReference"/>
        </w:rPr>
        <w:annotationRef/>
      </w:r>
      <w:r>
        <w:t xml:space="preserve">We cannot say the procedure failure because it is unclear what the “procedure” means. Maybe we can see the current paging round fails for this device. However, noted that we do not have any procedure to let the device deemed the transaction to be success either, so probably we do not need to say anything and only specify the behaviour after the paging arrives. In my view, the only behaviour to specify here is for device to release the AS ID assigned in </w:t>
      </w:r>
      <w:proofErr w:type="spellStart"/>
      <w:r>
        <w:t>Msg</w:t>
      </w:r>
      <w:proofErr w:type="spellEnd"/>
      <w:r>
        <w:t xml:space="preserve"> 2 and </w:t>
      </w:r>
      <w:proofErr w:type="spellStart"/>
      <w:r>
        <w:t>NACKed</w:t>
      </w:r>
      <w:proofErr w:type="spellEnd"/>
      <w:r>
        <w:t xml:space="preserve"> in this </w:t>
      </w:r>
      <w:proofErr w:type="spellStart"/>
      <w:proofErr w:type="gramStart"/>
      <w:r>
        <w:t>mesage</w:t>
      </w:r>
      <w:proofErr w:type="spellEnd"/>
      <w:r>
        <w:t>..</w:t>
      </w:r>
      <w:proofErr w:type="gramEnd"/>
      <w:r>
        <w:t xml:space="preserve"> Nothing else needed. But this probably need FFS. </w:t>
      </w:r>
    </w:p>
  </w:comment>
  <w:comment w:id="639" w:author="Rapp_v17" w:date="2025-05-06T16:23:00Z" w:initials="HW">
    <w:p w14:paraId="14B2BDCE" w14:textId="16EB361E" w:rsidR="00CB667B" w:rsidRDefault="00CB667B">
      <w:pPr>
        <w:pStyle w:val="CommentText"/>
      </w:pPr>
      <w:r>
        <w:rPr>
          <w:rStyle w:val="CommentReference"/>
        </w:rPr>
        <w:annotationRef/>
      </w:r>
      <w:r>
        <w:t xml:space="preserve">If NACK is received not together with subsequent paging message, the device </w:t>
      </w:r>
      <w:proofErr w:type="gramStart"/>
      <w:r>
        <w:t>need</w:t>
      </w:r>
      <w:proofErr w:type="gramEnd"/>
      <w:r>
        <w:t xml:space="preserve"> to remember this failure status, in order to decide to re-access using the resource provided by subsequent paging message.</w:t>
      </w:r>
      <w:r w:rsidR="00F72EF9">
        <w:t xml:space="preserve"> One the other side, if RAN2 agree that NACK feedback is included in paging message, then we can remove this sentence as you suggested.</w:t>
      </w:r>
    </w:p>
  </w:comment>
  <w:comment w:id="655"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663"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664"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657" w:author="Huawei, HiSilicon" w:date="2025-03-25T18:07:00Z" w:initials="HW">
    <w:p w14:paraId="5F1E3909" w14:textId="0124D250" w:rsidR="00EA255E" w:rsidRDefault="00EA255E">
      <w:pPr>
        <w:pStyle w:val="CommentText"/>
      </w:pPr>
      <w:r>
        <w:rPr>
          <w:rStyle w:val="CommentReference"/>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658" w:author="Futurewei (Yunsong)" w:date="2025-04-28T18:40:00Z" w:initials="YY">
    <w:p w14:paraId="12DCCFDD" w14:textId="77777777" w:rsidR="00713F5F" w:rsidRDefault="004D0A87" w:rsidP="00713F5F">
      <w:pPr>
        <w:pStyle w:val="CommentText"/>
      </w:pPr>
      <w:r>
        <w:rPr>
          <w:rStyle w:val="CommentReference"/>
        </w:rPr>
        <w:annotationRef/>
      </w:r>
      <w:r w:rsidR="00713F5F">
        <w:t xml:space="preserve">So far, we do not have Reserved bits in R2D MAC PDUs yet. However, it is likely that we may need MAC padding bits in some R2D MAC PDUs (please see our comments in 6.2.1.4). So, this </w:t>
      </w:r>
      <w:proofErr w:type="spellStart"/>
      <w:r w:rsidR="00713F5F">
        <w:t>behavior</w:t>
      </w:r>
      <w:proofErr w:type="spellEnd"/>
      <w:r w:rsidR="00713F5F">
        <w:t xml:space="preserve"> is applicable to at least the MAC padding bits in R2D MAC PDUs. We can either replace “Reserved” with “MAC padding” or add “MAC padding bits” and put a </w:t>
      </w:r>
      <w:proofErr w:type="gramStart"/>
      <w:r w:rsidR="00713F5F">
        <w:t>[ ]</w:t>
      </w:r>
      <w:proofErr w:type="gramEnd"/>
      <w:r w:rsidR="00713F5F">
        <w:t xml:space="preserve"> on “Reserved bits” for now. </w:t>
      </w:r>
    </w:p>
  </w:comment>
  <w:comment w:id="659" w:author="Rapp_v12" w:date="2025-04-29T19:06:00Z" w:initials="HW">
    <w:p w14:paraId="74D22541" w14:textId="0651EAF8" w:rsidR="00734E9C" w:rsidRDefault="00734E9C">
      <w:pPr>
        <w:pStyle w:val="CommentText"/>
      </w:pPr>
      <w:r>
        <w:rPr>
          <w:rStyle w:val="CommentReference"/>
        </w:rPr>
        <w:annotationRef/>
      </w:r>
      <w:r>
        <w:t>You are right. Since we do not define R bit yet, this sentence can be removed for now.</w:t>
      </w:r>
    </w:p>
  </w:comment>
  <w:comment w:id="660" w:author="QC (Umesh)-v14" w:date="2025-05-01T19:24:00Z" w:initials="QC">
    <w:p w14:paraId="17DC6BBC" w14:textId="77777777" w:rsidR="003B2AF8" w:rsidRDefault="003B2AF8" w:rsidP="003B2AF8">
      <w:pPr>
        <w:pStyle w:val="CommentText"/>
      </w:pPr>
      <w:r>
        <w:rPr>
          <w:rStyle w:val="CommentReference"/>
        </w:rPr>
        <w:annotationRef/>
      </w:r>
      <w:r>
        <w:t>It seems it is better to keep this sentence and remove it later if no R bit is defined, instead of removing it now and potentially forgetting to add it later if R is used somewhere. In any case, if no R is used, no harm with this sentence.</w:t>
      </w:r>
    </w:p>
  </w:comment>
  <w:comment w:id="661" w:author="Rapp_v17" w:date="2025-05-06T16:26:00Z" w:initials="HW">
    <w:p w14:paraId="7B440403" w14:textId="67F05C4F" w:rsidR="00F72EF9" w:rsidRDefault="00F72EF9">
      <w:pPr>
        <w:pStyle w:val="CommentText"/>
      </w:pPr>
      <w:r>
        <w:rPr>
          <w:rStyle w:val="CommentReference"/>
        </w:rPr>
        <w:annotationRef/>
      </w:r>
      <w:r>
        <w:t xml:space="preserve">This is also my initial </w:t>
      </w:r>
      <w:proofErr w:type="gramStart"/>
      <w:r>
        <w:t>thought.:)</w:t>
      </w:r>
      <w:proofErr w:type="gramEnd"/>
      <w:r>
        <w:t xml:space="preserve"> Anyway, I’ll make sure this sentence is added back when R bits are introduced.</w:t>
      </w:r>
    </w:p>
  </w:comment>
  <w:comment w:id="665" w:author="CATT (Jianxiang)" w:date="2025-04-25T17:24:00Z" w:initials="CATT">
    <w:p w14:paraId="12AF8CA6" w14:textId="7C15DAC0"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666" w:author="Rapp_v08" w:date="2025-04-28T22:31:00Z" w:initials="HW">
    <w:p w14:paraId="224D3DBF" w14:textId="27AFCD7F" w:rsidR="006D290E" w:rsidRDefault="006D290E">
      <w:pPr>
        <w:pStyle w:val="CommentText"/>
      </w:pPr>
      <w:r>
        <w:rPr>
          <w:rStyle w:val="CommentReference"/>
        </w:rPr>
        <w:annotationRef/>
      </w:r>
      <w:r>
        <w:t>Thanks. Done.</w:t>
      </w:r>
    </w:p>
  </w:comment>
  <w:comment w:id="668"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676" w:author="Futurewei (Yunsong)" w:date="2025-04-28T18:25:00Z" w:initials="YY">
    <w:p w14:paraId="057C9574" w14:textId="77777777" w:rsidR="00C034B7" w:rsidRDefault="00C034B7" w:rsidP="00C034B7">
      <w:pPr>
        <w:pStyle w:val="CommentText"/>
      </w:pPr>
      <w:r>
        <w:rPr>
          <w:rStyle w:val="CommentReference"/>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CommentText"/>
      </w:pPr>
    </w:p>
    <w:p w14:paraId="0CBA5472" w14:textId="77777777" w:rsidR="00C034B7" w:rsidRDefault="00C034B7" w:rsidP="00C034B7">
      <w:pPr>
        <w:pStyle w:val="CommentText"/>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677" w:author="Rapp_v12" w:date="2025-04-29T19:07:00Z" w:initials="HW">
    <w:p w14:paraId="2F9FBE62" w14:textId="2140AB88" w:rsidR="00734E9C" w:rsidRDefault="00734E9C">
      <w:pPr>
        <w:pStyle w:val="CommentText"/>
      </w:pPr>
      <w:r>
        <w:rPr>
          <w:rStyle w:val="CommentReference"/>
        </w:rPr>
        <w:annotationRef/>
      </w:r>
      <w:r>
        <w:t>Thanks. Done.</w:t>
      </w:r>
    </w:p>
  </w:comment>
  <w:comment w:id="683" w:author="Huawei, HiSilicon" w:date="2025-04-14T19:12:00Z" w:initials="HW">
    <w:p w14:paraId="695D8D9D" w14:textId="1D07561E"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684"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685"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等线"/>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687"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688" w:author="Rapp_v08" w:date="2025-04-28T22:32:00Z" w:initials="HW">
    <w:p w14:paraId="7E243EBE" w14:textId="3E7A7636" w:rsidR="006D290E" w:rsidRDefault="006D290E">
      <w:pPr>
        <w:pStyle w:val="CommentText"/>
      </w:pPr>
      <w:r>
        <w:rPr>
          <w:rStyle w:val="CommentReference"/>
        </w:rPr>
        <w:annotationRef/>
      </w:r>
      <w:r>
        <w:t>It’s a placeholder.</w:t>
      </w:r>
    </w:p>
  </w:comment>
  <w:comment w:id="689"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 xml:space="preserve">A new R2D message other than the paging message is introduced for A-IoT device determining MSG1 resources unless RAN1 concludes to use L1 </w:t>
      </w:r>
      <w:proofErr w:type="spellStart"/>
      <w:r w:rsidRPr="00782C1F">
        <w:rPr>
          <w:rFonts w:ascii="Times New Roman" w:eastAsia="宋体" w:hAnsi="Times New Roman"/>
          <w:b w:val="0"/>
          <w:szCs w:val="20"/>
          <w:lang w:eastAsia="ko-KR"/>
        </w:rPr>
        <w:t>signaling</w:t>
      </w:r>
      <w:proofErr w:type="spellEnd"/>
      <w:r w:rsidRPr="00782C1F">
        <w:rPr>
          <w:rFonts w:ascii="Times New Roman" w:eastAsia="宋体" w:hAnsi="Times New Roman"/>
          <w:b w:val="0"/>
          <w:szCs w:val="20"/>
          <w:lang w:eastAsia="ko-KR"/>
        </w:rPr>
        <w:t>.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692"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693"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695"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w:t>
      </w:r>
      <w:proofErr w:type="gramStart"/>
      <w:r>
        <w:t>e.g.</w:t>
      </w:r>
      <w:proofErr w:type="gramEnd"/>
      <w:r>
        <w:t xml:space="preserve">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696" w:author="Futurewei (Yunsong)" w:date="2025-04-28T18:50:00Z" w:initials="YY">
    <w:p w14:paraId="12EF9705" w14:textId="77777777" w:rsidR="00A43EB5" w:rsidRDefault="00A36617" w:rsidP="00A43EB5">
      <w:pPr>
        <w:pStyle w:val="CommentText"/>
      </w:pPr>
      <w:r>
        <w:rPr>
          <w:rStyle w:val="CommentReference"/>
        </w:rPr>
        <w:annotationRef/>
      </w:r>
      <w:r w:rsidR="00A43EB5">
        <w:t xml:space="preserve">We may need 0 to 7 MAC padding bits in this message to ensure the entire MAC PDU is byte-aligned, because so </w:t>
      </w:r>
      <w:proofErr w:type="gramStart"/>
      <w:r w:rsidR="00A43EB5">
        <w:t>far</w:t>
      </w:r>
      <w:proofErr w:type="gramEnd"/>
      <w:r w:rsidR="00A43EB5">
        <w:t xml:space="preserve"> we only know that the AS ID and Data SDU fields are each byte-aligned but we don’t know yet whether the rest of the fields, when summed up, will be byte-aligned or not. At least consider “</w:t>
      </w:r>
      <w:r w:rsidR="00A43EB5">
        <w:rPr>
          <w:i/>
          <w:iCs/>
        </w:rPr>
        <w:t>MAC Padding</w:t>
      </w:r>
      <w:r w:rsidR="00A43EB5">
        <w:t xml:space="preserve">” by putting a </w:t>
      </w:r>
      <w:proofErr w:type="gramStart"/>
      <w:r w:rsidR="00A43EB5">
        <w:t>[ ]</w:t>
      </w:r>
      <w:proofErr w:type="gramEnd"/>
      <w:r w:rsidR="00A43EB5">
        <w:t xml:space="preserve"> on it. We can get rid of it if we later decide that the R2D MAC PDUs do not need to be byte-aligned.</w:t>
      </w:r>
    </w:p>
    <w:p w14:paraId="0C81441B" w14:textId="77777777" w:rsidR="00A43EB5" w:rsidRDefault="00A43EB5" w:rsidP="00A43EB5">
      <w:pPr>
        <w:pStyle w:val="CommentText"/>
      </w:pPr>
    </w:p>
    <w:p w14:paraId="4871CD40" w14:textId="77777777" w:rsidR="00A43EB5" w:rsidRDefault="00A43EB5" w:rsidP="00A43EB5">
      <w:pPr>
        <w:pStyle w:val="CommentText"/>
      </w:pPr>
      <w:r>
        <w:t xml:space="preserve">Same could be done for the A-IoT Paging message and Random ID Response message, but understood that we may not want to force the Access Occasion Trigger message to be byte-aligned. </w:t>
      </w:r>
    </w:p>
  </w:comment>
  <w:comment w:id="697" w:author="Rapp_v12" w:date="2025-04-29T19:08:00Z" w:initials="HW">
    <w:p w14:paraId="20C20364" w14:textId="226B1655" w:rsidR="00734E9C" w:rsidRDefault="00734E9C">
      <w:pPr>
        <w:pStyle w:val="CommentText"/>
      </w:pPr>
      <w:r>
        <w:rPr>
          <w:rStyle w:val="CommentReference"/>
        </w:rPr>
        <w:annotationRef/>
      </w:r>
      <w:r>
        <w:t>Thanks for the comment. I see your point; we may add reserve bits or R2D padding to make some R2D message byte aligned. We could do this when the detailed format/length of the messages are clear.</w:t>
      </w:r>
    </w:p>
  </w:comment>
  <w:comment w:id="698" w:author="OPPO - Yumin" w:date="2025-04-23T11:19:00Z" w:initials="YM">
    <w:p w14:paraId="74C69900" w14:textId="69B523A1"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699"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700" w:author="Fujitsu" w:date="2025-05-02T12:41:00Z" w:initials="Fujitsu">
    <w:p w14:paraId="5F25D946" w14:textId="77777777" w:rsidR="00C20E3F" w:rsidRDefault="00C20E3F">
      <w:pPr>
        <w:pStyle w:val="CommentText"/>
      </w:pPr>
      <w:r>
        <w:rPr>
          <w:rStyle w:val="CommentReference"/>
        </w:rPr>
        <w:annotationRef/>
      </w:r>
      <w:r>
        <w:t>It is a bit ambiguous just say number of bytes received by the reader. Suggest to add more description like:</w:t>
      </w:r>
    </w:p>
    <w:p w14:paraId="4A0D3ABB" w14:textId="77777777" w:rsidR="00C20E3F" w:rsidRDefault="00C20E3F">
      <w:pPr>
        <w:pStyle w:val="CommentText"/>
      </w:pPr>
      <w:r>
        <w:t xml:space="preserve">… </w:t>
      </w:r>
      <w:r>
        <w:rPr>
          <w:color w:val="FF0000"/>
        </w:rPr>
        <w:t>total</w:t>
      </w:r>
      <w:r>
        <w:t xml:space="preserve"> number of bytes successfully received by the reader </w:t>
      </w:r>
      <w:r>
        <w:rPr>
          <w:color w:val="FF0000"/>
        </w:rPr>
        <w:t xml:space="preserve">responding to the same initial </w:t>
      </w:r>
      <w:r>
        <w:rPr>
          <w:i/>
          <w:iCs/>
          <w:color w:val="FF0000"/>
        </w:rPr>
        <w:t>R2D Upper Layer Data Transfer</w:t>
      </w:r>
      <w:r>
        <w:rPr>
          <w:color w:val="FF0000"/>
        </w:rPr>
        <w:t xml:space="preserve"> message</w:t>
      </w:r>
      <w:r>
        <w:t>.</w:t>
      </w:r>
    </w:p>
    <w:p w14:paraId="0C9F1F89" w14:textId="77777777" w:rsidR="00C20E3F" w:rsidRDefault="00C20E3F" w:rsidP="009344A3">
      <w:pPr>
        <w:pStyle w:val="CommentText"/>
      </w:pPr>
      <w:r>
        <w:t>We also propose "offset" is mentioned somewhere to make this field more instructive from device point of view.</w:t>
      </w:r>
    </w:p>
  </w:comment>
  <w:comment w:id="701" w:author="Rapp_v17" w:date="2025-05-06T16:30:00Z" w:initials="HW">
    <w:p w14:paraId="10B9CB7A" w14:textId="0649456A" w:rsidR="00F72EF9" w:rsidRDefault="00F72EF9">
      <w:pPr>
        <w:pStyle w:val="CommentText"/>
      </w:pPr>
      <w:r>
        <w:rPr>
          <w:rStyle w:val="CommentReference"/>
        </w:rPr>
        <w:annotationRef/>
      </w:r>
      <w:r>
        <w:t xml:space="preserve">What device needs to know is just how to generate the segment/where the segment is to be started, based on this field, right? </w:t>
      </w:r>
      <w:proofErr w:type="gramStart"/>
      <w:r>
        <w:t>So</w:t>
      </w:r>
      <w:proofErr w:type="gramEnd"/>
      <w:r>
        <w:t xml:space="preserve"> the procedural text should serve this purpose. We do not need to specify reader behaviour too much, if not necessary.</w:t>
      </w:r>
    </w:p>
  </w:comment>
  <w:comment w:id="702" w:author="Huawei, HiSilicon" w:date="2025-04-16T11:00:00Z" w:initials="HW">
    <w:p w14:paraId="40F37456" w14:textId="376C14F3"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703"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704"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707"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708" w:name="_Hlk195534089"/>
      <w:r>
        <w:rPr>
          <w:lang w:eastAsia="ko-KR"/>
        </w:rPr>
        <w:tab/>
        <w:t xml:space="preserve">In case of CBRA, only 16 bits random ID is included in Msg1.  </w:t>
      </w:r>
      <w:bookmarkEnd w:id="708"/>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710"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711"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w:t>
      </w:r>
      <w:proofErr w:type="gramStart"/>
      <w:r>
        <w:t>e.g.</w:t>
      </w:r>
      <w:proofErr w:type="gramEnd"/>
      <w:r>
        <w:t xml:space="preserve"> </w:t>
      </w:r>
      <w:r w:rsidRPr="002A0900">
        <w:t xml:space="preserve">Figure 6.1.6-1: SL-SCH MAC </w:t>
      </w:r>
      <w:proofErr w:type="spellStart"/>
      <w:r w:rsidRPr="002A0900">
        <w:t>subheader</w:t>
      </w:r>
      <w:proofErr w:type="spellEnd"/>
      <w:r>
        <w:t>.</w:t>
      </w:r>
    </w:p>
  </w:comment>
  <w:comment w:id="712" w:author="QC (Umesh)" w:date="2025-04-28T12:12:00Z" w:initials="QC">
    <w:p w14:paraId="244FBB0D" w14:textId="77777777" w:rsidR="007868CF" w:rsidRDefault="007868CF" w:rsidP="007868CF">
      <w:pPr>
        <w:pStyle w:val="CommentText"/>
      </w:pPr>
      <w:r>
        <w:rPr>
          <w:rStyle w:val="CommentReference"/>
        </w:rPr>
        <w:annotationRef/>
      </w:r>
      <w:proofErr w:type="gramStart"/>
      <w:r>
        <w:t>Generally</w:t>
      </w:r>
      <w:proofErr w:type="gramEnd"/>
      <w:r>
        <w:t xml:space="preserve"> agree with </w:t>
      </w:r>
      <w:proofErr w:type="spellStart"/>
      <w:r>
        <w:t>Yumin’s</w:t>
      </w:r>
      <w:proofErr w:type="spellEnd"/>
      <w:r>
        <w:t xml:space="preserve"> comment. Easier to read. </w:t>
      </w:r>
    </w:p>
  </w:comment>
  <w:comment w:id="713" w:author="Rapp_v12" w:date="2025-04-29T19:08:00Z" w:initials="HW">
    <w:p w14:paraId="7C51DD9D" w14:textId="2D878024" w:rsidR="00734E9C" w:rsidRDefault="00734E9C">
      <w:pPr>
        <w:pStyle w:val="CommentText"/>
      </w:pPr>
      <w:r>
        <w:rPr>
          <w:rStyle w:val="CommentReference"/>
        </w:rPr>
        <w:annotationRef/>
      </w:r>
      <w:r>
        <w:t>Sure, I’ll update the figure in the next update.</w:t>
      </w:r>
    </w:p>
  </w:comment>
  <w:comment w:id="715" w:author="Yi-xiaomi" w:date="2025-04-23T15:09:00Z" w:initials="M">
    <w:p w14:paraId="38722070" w14:textId="30052157"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716" w:author="Rapp_v08" w:date="2025-04-28T22:37:00Z" w:initials="HW">
    <w:p w14:paraId="6D8B1A3C" w14:textId="77777777" w:rsidR="002A0900" w:rsidRDefault="002A0900">
      <w:pPr>
        <w:pStyle w:val="CommentText"/>
      </w:pPr>
      <w:r>
        <w:rPr>
          <w:rStyle w:val="CommentReference"/>
        </w:rPr>
        <w:annotationRef/>
      </w:r>
      <w:r>
        <w:t xml:space="preserve">I </w:t>
      </w:r>
      <w:proofErr w:type="spellStart"/>
      <w:r>
        <w:t>though</w:t>
      </w:r>
      <w:proofErr w:type="spellEnd"/>
      <w:r>
        <w:t xml:space="preserve">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717" w:author="Futurewei (Yunsong)" w:date="2025-04-28T18:02:00Z" w:initials="YY">
    <w:p w14:paraId="07B57382" w14:textId="77777777" w:rsidR="009A3ED6" w:rsidRDefault="009A3ED6" w:rsidP="009A3ED6">
      <w:pPr>
        <w:pStyle w:val="CommentText"/>
      </w:pPr>
      <w:r>
        <w:rPr>
          <w:rStyle w:val="CommentReference"/>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718" w:author="Huawei, HiSilicon" w:date="2025-04-14T20:51:00Z" w:initials="HW">
    <w:p w14:paraId="1C863C00" w14:textId="018A646E"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1"/>
  <w15:commentEx w15:paraId="7296277B" w15:paraIdParent="0E842244" w15:done="1"/>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2A719BF0" w15:paraIdParent="489A4122" w15:done="0"/>
  <w15:commentEx w15:paraId="2EEBA018" w15:paraIdParent="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6C99E9A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28716942" w15:paraIdParent="3354E5CF" w15:done="0"/>
  <w15:commentEx w15:paraId="1A1F724D" w15:paraIdParent="3354E5CF" w15:done="0"/>
  <w15:commentEx w15:paraId="0C9D4129" w15:done="0"/>
  <w15:commentEx w15:paraId="3513A4E8" w15:paraIdParent="0C9D4129" w15:done="0"/>
  <w15:commentEx w15:paraId="0D0319A4" w15:done="0"/>
  <w15:commentEx w15:paraId="37BC11B7" w15:paraIdParent="0D0319A4" w15:done="0"/>
  <w15:commentEx w15:paraId="7330F376" w15:paraIdParent="0D0319A4" w15:done="0"/>
  <w15:commentEx w15:paraId="24E4E867" w15:done="0"/>
  <w15:commentEx w15:paraId="6013CEC9" w15:paraIdParent="24E4E867" w15:done="0"/>
  <w15:commentEx w15:paraId="304D8766" w15:done="0"/>
  <w15:commentEx w15:paraId="365510D9" w15:paraIdParent="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2859C4EF" w15:paraIdParent="2E83EA18" w15:done="0"/>
  <w15:commentEx w15:paraId="28066905" w15:paraIdParent="2E83EA18" w15:done="0"/>
  <w15:commentEx w15:paraId="3D9DD529" w15:done="0"/>
  <w15:commentEx w15:paraId="400A2471" w15:paraIdParent="3D9DD529" w15:done="0"/>
  <w15:commentEx w15:paraId="0D0C989B" w15:done="0"/>
  <w15:commentEx w15:paraId="5DFCC6E8" w15:paraIdParent="0D0C989B" w15:done="0"/>
  <w15:commentEx w15:paraId="6A6DAF8E" w15:done="0"/>
  <w15:commentEx w15:paraId="35CAEDF7" w15:done="0"/>
  <w15:commentEx w15:paraId="4344CAD0" w15:paraIdParent="35CAEDF7" w15:done="0"/>
  <w15:commentEx w15:paraId="4A61326B" w15:paraIdParent="35CAEDF7" w15:done="0"/>
  <w15:commentEx w15:paraId="0FD39BD3" w15:paraIdParent="35CAEDF7" w15:done="0"/>
  <w15:commentEx w15:paraId="12CD4C7E" w15:done="0"/>
  <w15:commentEx w15:paraId="7A43657D" w15:paraIdParent="12CD4C7E" w15:done="0"/>
  <w15:commentEx w15:paraId="1AEE8677" w15:done="0"/>
  <w15:commentEx w15:paraId="0A664151" w15:paraIdParent="1AEE8677" w15:done="0"/>
  <w15:commentEx w15:paraId="21BBD605" w15:done="0"/>
  <w15:commentEx w15:paraId="13C6EB88" w15:done="0"/>
  <w15:commentEx w15:paraId="193FC738" w15:paraIdParent="13C6EB88" w15:done="0"/>
  <w15:commentEx w15:paraId="56F7667B" w15:paraIdParent="13C6EB88" w15:done="0"/>
  <w15:commentEx w15:paraId="00745792" w15:paraIdParent="13C6EB88" w15:done="0"/>
  <w15:commentEx w15:paraId="2B32B918" w15:done="0"/>
  <w15:commentEx w15:paraId="301C339E" w15:paraIdParent="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1BF8837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10A9A4A6" w15:done="0"/>
  <w15:commentEx w15:paraId="2B927C65" w15:paraIdParent="10A9A4A6" w15:done="0"/>
  <w15:commentEx w15:paraId="53591609" w15:done="0"/>
  <w15:commentEx w15:paraId="4A51BDA4" w15:done="0"/>
  <w15:commentEx w15:paraId="74A3C846" w15:paraIdParent="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0E6DAA23" w15:paraIdParent="6D7E81E1" w15:done="0"/>
  <w15:commentEx w15:paraId="6D47DE2F" w15:done="0"/>
  <w15:commentEx w15:paraId="6BC44CA5" w15:paraIdParent="6D47DE2F" w15:done="0"/>
  <w15:commentEx w15:paraId="03CD0796" w15:done="0"/>
  <w15:commentEx w15:paraId="2864245A" w15:paraIdParent="03CD0796" w15:done="0"/>
  <w15:commentEx w15:paraId="359CBB5D" w15:done="0"/>
  <w15:commentEx w15:paraId="4747A190" w15:paraIdParent="359CBB5D" w15:done="0"/>
  <w15:commentEx w15:paraId="674E0F6C" w15:done="0"/>
  <w15:commentEx w15:paraId="4C1D691A" w15:paraIdParent="674E0F6C" w15:done="0"/>
  <w15:commentEx w15:paraId="7044CCB3" w15:paraIdParent="674E0F6C" w15:done="0"/>
  <w15:commentEx w15:paraId="58200601" w15:done="0"/>
  <w15:commentEx w15:paraId="5F0753FD" w15:paraIdParent="58200601" w15:done="0"/>
  <w15:commentEx w15:paraId="27DD1B50" w15:paraIdParent="58200601" w15:done="0"/>
  <w15:commentEx w15:paraId="162FE74F" w15:paraIdParent="58200601" w15:done="0"/>
  <w15:commentEx w15:paraId="4AFC918F" w15:done="1"/>
  <w15:commentEx w15:paraId="00831120" w15:paraIdParent="4AFC918F" w15:done="1"/>
  <w15:commentEx w15:paraId="3E23B128" w15:done="0"/>
  <w15:commentEx w15:paraId="33D8BBD5" w15:done="0"/>
  <w15:commentEx w15:paraId="55C87F12" w15:paraIdParent="33D8BBD5" w15:done="0"/>
  <w15:commentEx w15:paraId="173B23A3" w15:done="0"/>
  <w15:commentEx w15:paraId="157FAE89" w15:done="0"/>
  <w15:commentEx w15:paraId="441BADE1" w15:paraIdParent="157FAE89" w15:done="0"/>
  <w15:commentEx w15:paraId="5CB1A7AE" w15:paraIdParent="157FAE89" w15:done="0"/>
  <w15:commentEx w15:paraId="08079F13" w15:done="0"/>
  <w15:commentEx w15:paraId="61AC0EE4" w15:paraIdParent="08079F13" w15:done="0"/>
  <w15:commentEx w15:paraId="1FB52DDC" w15:done="0"/>
  <w15:commentEx w15:paraId="285BAD04" w15:done="0"/>
  <w15:commentEx w15:paraId="3E9EF8C2" w15:paraIdParent="285BAD04" w15:done="0"/>
  <w15:commentEx w15:paraId="2D193853" w15:paraIdParent="285BAD04" w15:done="0"/>
  <w15:commentEx w15:paraId="7A884F60" w15:done="0"/>
  <w15:commentEx w15:paraId="78921880" w15:done="0"/>
  <w15:commentEx w15:paraId="47E88A12" w15:paraIdParent="78921880" w15:done="0"/>
  <w15:commentEx w15:paraId="3094A0B6" w15:paraIdParent="78921880" w15:done="0"/>
  <w15:commentEx w15:paraId="3460B5ED" w15:done="0"/>
  <w15:commentEx w15:paraId="07A17C98" w15:done="0"/>
  <w15:commentEx w15:paraId="38E42A12" w15:paraIdParent="07A17C98" w15:done="0"/>
  <w15:commentEx w15:paraId="65186C04" w15:done="0"/>
  <w15:commentEx w15:paraId="3C259170" w15:done="0"/>
  <w15:commentEx w15:paraId="65BA5396" w15:paraIdParent="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641430F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22EA490B" w15:done="0"/>
  <w15:commentEx w15:paraId="417F7CAF" w15:done="0"/>
  <w15:commentEx w15:paraId="4A38EEC0" w15:paraIdParent="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0700AC50" w15:done="0"/>
  <w15:commentEx w15:paraId="1CE7AA16" w15:paraIdParent="0700AC50"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3C3CE3EE" w15:paraIdParent="554A8B0D" w15:done="0"/>
  <w15:commentEx w15:paraId="71147857" w15:paraIdParent="554A8B0D" w15:done="0"/>
  <w15:commentEx w15:paraId="2A9A320B" w15:done="0"/>
  <w15:commentEx w15:paraId="2A5BB4FB" w15:paraIdParent="2A9A320B" w15:done="0"/>
  <w15:commentEx w15:paraId="55B173C0" w15:paraIdParent="2A9A320B" w15:done="0"/>
  <w15:commentEx w15:paraId="3368C791" w15:paraIdParent="2A9A320B" w15:done="0"/>
  <w15:commentEx w15:paraId="4DC8CBE6" w15:done="0"/>
  <w15:commentEx w15:paraId="05A312C0" w15:done="0"/>
  <w15:commentEx w15:paraId="02E0FB1C" w15:done="0"/>
  <w15:commentEx w15:paraId="7E688356" w15:paraIdParent="02E0FB1C" w15:done="0"/>
  <w15:commentEx w15:paraId="2995AACB" w15:done="0"/>
  <w15:commentEx w15:paraId="02E25891" w15:paraIdParent="2995AACB" w15:done="0"/>
  <w15:commentEx w15:paraId="09F74CBA" w15:paraIdParent="2995AACB" w15:done="0"/>
  <w15:commentEx w15:paraId="7502F229" w15:done="0"/>
  <w15:commentEx w15:paraId="1862DB47" w15:paraIdParent="7502F229" w15:done="0"/>
  <w15:commentEx w15:paraId="3A72D014" w15:done="0"/>
  <w15:commentEx w15:paraId="4503B106" w15:done="0"/>
  <w15:commentEx w15:paraId="1BB45883" w15:paraIdParent="4503B106" w15:done="0"/>
  <w15:commentEx w15:paraId="758B07CF" w15:done="0"/>
  <w15:commentEx w15:paraId="19F52B5A" w15:paraIdParent="758B07CF" w15:done="0"/>
  <w15:commentEx w15:paraId="774C57D4" w15:done="0"/>
  <w15:commentEx w15:paraId="753A9F0E" w15:paraIdParent="774C57D4" w15:done="0"/>
  <w15:commentEx w15:paraId="49915E19" w15:done="0"/>
  <w15:commentEx w15:paraId="011F7B5B" w15:done="0"/>
  <w15:commentEx w15:paraId="61CEE65D" w15:done="0"/>
  <w15:commentEx w15:paraId="044332C4" w15:paraIdParent="61CEE65D" w15:done="0"/>
  <w15:commentEx w15:paraId="0FBF6A01" w15:paraIdParent="61CEE65D" w15:done="0"/>
  <w15:commentEx w15:paraId="78D633DC" w15:paraIdParent="61CEE65D" w15:done="0"/>
  <w15:commentEx w15:paraId="5AA258E6" w15:paraIdParent="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51FC60FA" w15:paraIdParent="0725722C" w15:done="0"/>
  <w15:commentEx w15:paraId="46E628E9" w15:paraIdParent="0725722C" w15:done="0"/>
  <w15:commentEx w15:paraId="61569E53" w15:done="0"/>
  <w15:commentEx w15:paraId="2A7C12B0" w15:paraIdParent="61569E53" w15:done="0"/>
  <w15:commentEx w15:paraId="7B4D8382" w15:paraIdParent="61569E53" w15:done="0"/>
  <w15:commentEx w15:paraId="14B2BDCE"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74D22541" w15:paraIdParent="5F1E3909" w15:done="0"/>
  <w15:commentEx w15:paraId="17DC6BBC" w15:paraIdParent="5F1E3909" w15:done="0"/>
  <w15:commentEx w15:paraId="7B440403" w15:paraIdParent="5F1E3909" w15:done="0"/>
  <w15:commentEx w15:paraId="12AF8CA6" w15:done="0"/>
  <w15:commentEx w15:paraId="224D3DBF" w15:paraIdParent="12AF8CA6" w15:done="0"/>
  <w15:commentEx w15:paraId="6179979B" w15:done="0"/>
  <w15:commentEx w15:paraId="0CBA5472" w15:done="0"/>
  <w15:commentEx w15:paraId="2F9FBE62" w15:paraIdParent="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20C20364" w15:paraIdParent="4871CD40" w15:done="0"/>
  <w15:commentEx w15:paraId="74C69900" w15:done="0"/>
  <w15:commentEx w15:paraId="7B15BB86" w15:paraIdParent="74C69900" w15:done="0"/>
  <w15:commentEx w15:paraId="0C9F1F89" w15:done="0"/>
  <w15:commentEx w15:paraId="10B9CB7A" w15:paraIdParent="0C9F1F89"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7C51DD9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2BBB9F0B" w16cex:dateUtc="2025-04-29T10:49: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BB9F0C" w16cex:dateUtc="2025-04-29T10:49:00Z"/>
  <w16cex:commentExtensible w16cex:durableId="37C7C97A" w16cex:dateUtc="2025-05-02T02:02: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2BBB9F0D" w16cex:dateUtc="2025-04-29T10:50: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14B1EAD8" w16cex:dateUtc="2025-05-02T02:06:00Z"/>
  <w16cex:commentExtensible w16cex:durableId="2BC4964B" w16cex:dateUtc="2025-05-06T06:08:00Z"/>
  <w16cex:commentExtensible w16cex:durableId="2BB47470" w16cex:dateUtc="2025-04-24T00:27:00Z"/>
  <w16cex:commentExtensible w16cex:durableId="2BBA39F0" w16cex:dateUtc="2025-04-28T09:31:00Z"/>
  <w16cex:commentExtensible w16cex:durableId="2B8D648B" w16cex:dateUtc="2025-03-25T09:21:00Z"/>
  <w16cex:commentExtensible w16cex:durableId="04435D31" w16cex:dateUtc="2025-05-02T02:07:00Z"/>
  <w16cex:commentExtensible w16cex:durableId="2BC496C5" w16cex:dateUtc="2025-05-06T06:10:00Z"/>
  <w16cex:commentExtensible w16cex:durableId="12889F0D" w16cex:dateUtc="2025-04-25T14:37:00Z"/>
  <w16cex:commentExtensible w16cex:durableId="2BBA3A3C" w16cex:dateUtc="2025-04-28T09:32:00Z"/>
  <w16cex:commentExtensible w16cex:durableId="515FFBB8" w16cex:dateUtc="2025-04-25T12:28:00Z"/>
  <w16cex:commentExtensible w16cex:durableId="4CE81BBB" w16cex:dateUtc="2025-05-02T02:09: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547ED984" w16cex:dateUtc="2025-05-02T02:10:00Z"/>
  <w16cex:commentExtensible w16cex:durableId="2BC4978F" w16cex:dateUtc="2025-05-06T06:13:00Z"/>
  <w16cex:commentExtensible w16cex:durableId="119FF0EE" w16cex:dateUtc="2025-04-25T14:41:00Z"/>
  <w16cex:commentExtensible w16cex:durableId="2BBA48E5" w16cex:dateUtc="2025-04-28T10:35:00Z"/>
  <w16cex:commentExtensible w16cex:durableId="6BA63F8C" w16cex:dateUtc="2025-05-02T02:14:00Z"/>
  <w16cex:commentExtensible w16cex:durableId="2BC4993B" w16cex:dateUtc="2025-05-06T06:20: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BBB9F0F" w16cex:dateUtc="2025-04-29T10:51:00Z"/>
  <w16cex:commentExtensible w16cex:durableId="26A77D6B" w16cex:dateUtc="2025-04-25T12:30:00Z"/>
  <w16cex:commentExtensible w16cex:durableId="2BBA4AA2" w16cex:dateUtc="2025-04-28T10:42:00Z"/>
  <w16cex:commentExtensible w16cex:durableId="32BE02A3" w16cex:dateUtc="2025-05-02T08:01:00Z"/>
  <w16cex:commentExtensible w16cex:durableId="2BC4997D" w16cex:dateUtc="2025-05-06T06:21: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2BBB9F10" w16cex:dateUtc="2025-04-29T10:54:00Z"/>
  <w16cex:commentExtensible w16cex:durableId="48C69326" w16cex:dateUtc="2025-04-29T10:25:00Z"/>
  <w16cex:commentExtensible w16cex:durableId="2BBB9F11" w16cex:dateUtc="2025-04-29T10:5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B9F4E" w16cex:dateUtc="2025-04-29T10:56: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3FF70D6F" w16cex:dateUtc="2025-05-02T02:12:00Z"/>
  <w16cex:commentExtensible w16cex:durableId="2BC499C9" w16cex:dateUtc="2025-05-06T06:23:00Z"/>
  <w16cex:commentExtensible w16cex:durableId="2BA7EF8F" w16cex:dateUtc="2025-04-14T12:33:00Z"/>
  <w16cex:commentExtensible w16cex:durableId="7FBAB124" w16cex:dateUtc="2025-04-29T10:27:00Z"/>
  <w16cex:commentExtensible w16cex:durableId="2BBB9F7C" w16cex:dateUtc="2025-04-29T10:5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2BBB9FD6" w16cex:dateUtc="2025-04-29T10:58:00Z"/>
  <w16cex:commentExtensible w16cex:durableId="56C4F847" w16cex:dateUtc="2025-04-28T19:03:00Z"/>
  <w16cex:commentExtensible w16cex:durableId="2BBB9FE8" w16cex:dateUtc="2025-04-29T10:58:00Z"/>
  <w16cex:commentExtensible w16cex:durableId="730A3163" w16cex:dateUtc="2025-04-28T19:03:00Z"/>
  <w16cex:commentExtensible w16cex:durableId="2BBB9FEB" w16cex:dateUtc="2025-04-29T10:58:00Z"/>
  <w16cex:commentExtensible w16cex:durableId="7A993518" w16cex:dateUtc="2025-04-25T12:34:00Z"/>
  <w16cex:commentExtensible w16cex:durableId="2BBB9FF2" w16cex:dateUtc="2025-04-29T10:58:00Z"/>
  <w16cex:commentExtensible w16cex:durableId="05A7DDFD" w16cex:dateUtc="2025-04-25T15:26:00Z"/>
  <w16cex:commentExtensible w16cex:durableId="22E6DD8D" w16cex:dateUtc="2025-04-29T10:28:00Z"/>
  <w16cex:commentExtensible w16cex:durableId="2BBBA00D" w16cex:dateUtc="2025-04-29T10:59:00Z"/>
  <w16cex:commentExtensible w16cex:durableId="3A32FE17" w16cex:dateUtc="2025-04-28T19:04:00Z"/>
  <w16cex:commentExtensible w16cex:durableId="2BBBA067" w16cex:dateUtc="2025-04-29T11:00:00Z"/>
  <w16cex:commentExtensible w16cex:durableId="0D067F43" w16cex:dateUtc="2025-05-02T02:18:00Z"/>
  <w16cex:commentExtensible w16cex:durableId="2BC49A43" w16cex:dateUtc="2025-05-06T06:25:00Z"/>
  <w16cex:commentExtensible w16cex:durableId="7D3710F8" w16cex:dateUtc="2025-04-28T19:05:00Z"/>
  <w16cex:commentExtensible w16cex:durableId="2BBBA075" w16cex:dateUtc="2025-04-29T11:01:00Z"/>
  <w16cex:commentExtensible w16cex:durableId="2B8D95D7" w16cex:dateUtc="2025-03-25T12:51:00Z"/>
  <w16cex:commentExtensible w16cex:durableId="6F1D04EF" w16cex:dateUtc="2025-05-02T00:05:00Z"/>
  <w16cex:commentExtensible w16cex:durableId="2BC49B3E" w16cex:dateUtc="2025-05-06T06:29:00Z"/>
  <w16cex:commentExtensible w16cex:durableId="2BA939EE" w16cex:dateUtc="2025-04-15T12:02:00Z"/>
  <w16cex:commentExtensible w16cex:durableId="08F5E4A8" w16cex:dateUtc="2025-04-25T12:35:00Z"/>
  <w16cex:commentExtensible w16cex:durableId="426C42C4" w16cex:dateUtc="2025-04-25T15:35:00Z"/>
  <w16cex:commentExtensible w16cex:durableId="2BBBA089" w16cex:dateUtc="2025-04-29T11:01:00Z"/>
  <w16cex:commentExtensible w16cex:durableId="11953EB1" w16cex:dateUtc="2025-04-28T07:59:00Z"/>
  <w16cex:commentExtensible w16cex:durableId="2BBBA096" w16cex:dateUtc="2025-04-29T11:01:00Z"/>
  <w16cex:commentExtensible w16cex:durableId="2B8D6778" w16cex:dateUtc="2025-03-25T09:33:00Z"/>
  <w16cex:commentExtensible w16cex:durableId="2BB3475A" w16cex:dateUtc="2025-04-23T03:02:00Z"/>
  <w16cex:commentExtensible w16cex:durableId="39A3BDD7" w16cex:dateUtc="2025-04-25T15:38:00Z"/>
  <w16cex:commentExtensible w16cex:durableId="2BBBA0A7" w16cex:dateUtc="2025-04-29T11:01:00Z"/>
  <w16cex:commentExtensible w16cex:durableId="2BA7E38D" w16cex:dateUtc="2025-04-14T11:42:00Z"/>
  <w16cex:commentExtensible w16cex:durableId="0F729263" w16cex:dateUtc="2025-04-25T12:36:00Z"/>
  <w16cex:commentExtensible w16cex:durableId="51AD02BC" w16cex:dateUtc="2025-04-25T15:44:00Z"/>
  <w16cex:commentExtensible w16cex:durableId="2BBBA0BC" w16cex:dateUtc="2025-04-29T11:02:00Z"/>
  <w16cex:commentExtensible w16cex:durableId="2BA93A75" w16cex:dateUtc="2025-04-15T12:05:00Z"/>
  <w16cex:commentExtensible w16cex:durableId="09851D47" w16cex:dateUtc="2025-04-25T16:04:00Z"/>
  <w16cex:commentExtensible w16cex:durableId="2BBBA0C8" w16cex:dateUtc="2025-04-29T11:02:00Z"/>
  <w16cex:commentExtensible w16cex:durableId="2BA93B8B" w16cex:dateUtc="2025-04-15T12:09:00Z"/>
  <w16cex:commentExtensible w16cex:durableId="70EFDEF6" w16cex:dateUtc="2025-04-28T19:09:00Z"/>
  <w16cex:commentExtensible w16cex:durableId="2BBBA0D9" w16cex:dateUtc="2025-04-29T11:02: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BA0EE" w16cex:dateUtc="2025-04-29T11:03: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60CBE8D" w16cex:dateUtc="2025-05-02T00:13:00Z"/>
  <w16cex:commentExtensible w16cex:durableId="483B3558" w16cex:dateUtc="2025-04-28T19:10:00Z"/>
  <w16cex:commentExtensible w16cex:durableId="2BBBA163" w16cex:dateUtc="2025-04-29T11:05: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1CD92571" w16cex:dateUtc="2025-05-02T00:11:00Z"/>
  <w16cex:commentExtensible w16cex:durableId="2BC4AE9E" w16cex:dateUtc="2025-05-06T07:51: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F368A" w16cex:dateUtc="2025-05-02T04:18:00Z"/>
  <w16cex:commentExtensible w16cex:durableId="2BC4AF50" w16cex:dateUtc="2025-05-06T07:54:00Z"/>
  <w16cex:commentExtensible w16cex:durableId="2BB4BF93" w16cex:dateUtc="2025-04-24T05:48:00Z"/>
  <w16cex:commentExtensible w16cex:durableId="2BBA7E5F" w16cex:dateUtc="2025-04-28T14:23:00Z"/>
  <w16cex:commentExtensible w16cex:durableId="013A7BC2" w16cex:dateUtc="2025-05-02T00:16:00Z"/>
  <w16cex:commentExtensible w16cex:durableId="2BC4B02B" w16cex:dateUtc="2025-05-06T07:58:00Z"/>
  <w16cex:commentExtensible w16cex:durableId="2BC49F98" w16cex:dateUtc="2025-05-06T06:47:00Z"/>
  <w16cex:commentExtensible w16cex:durableId="2BA7ED9E" w16cex:dateUtc="2025-04-14T12:25:00Z"/>
  <w16cex:commentExtensible w16cex:durableId="1519CF50" w16cex:dateUtc="2025-05-02T08:04:00Z"/>
  <w16cex:commentExtensible w16cex:durableId="2BC4B196" w16cex:dateUtc="2025-05-06T08:04:00Z"/>
  <w16cex:commentExtensible w16cex:durableId="2147BFDC" w16cex:dateUtc="2025-05-02T00:18:00Z"/>
  <w16cex:commentExtensible w16cex:durableId="2BBF3560" w16cex:dateUtc="2025-05-02T04:13:00Z"/>
  <w16cex:commentExtensible w16cex:durableId="2BC4B1CE" w16cex:dateUtc="2025-05-06T08:05:00Z"/>
  <w16cex:commentExtensible w16cex:durableId="2BBF3824" w16cex:dateUtc="2025-05-02T04:25:00Z"/>
  <w16cex:commentExtensible w16cex:durableId="2BC4B292" w16cex:dateUtc="2025-05-06T08:08:00Z"/>
  <w16cex:commentExtensible w16cex:durableId="2BA9410E" w16cex:dateUtc="2025-04-15T12:33:00Z"/>
  <w16cex:commentExtensible w16cex:durableId="3A57F061" w16cex:dateUtc="2025-05-02T08:05:00Z"/>
  <w16cex:commentExtensible w16cex:durableId="2BC4B3EB" w16cex:dateUtc="2025-05-06T08:14:00Z"/>
  <w16cex:commentExtensible w16cex:durableId="2BB34B9E" w16cex:dateUtc="2025-04-23T03:21:00Z"/>
  <w16cex:commentExtensible w16cex:durableId="2BBA7E82" w16cex:dateUtc="2025-04-28T14:24:00Z"/>
  <w16cex:commentExtensible w16cex:durableId="3701C094" w16cex:dateUtc="2025-05-02T08:06:00Z"/>
  <w16cex:commentExtensible w16cex:durableId="2BC4B4A2" w16cex:dateUtc="2025-05-06T08:17: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BA191" w16cex:dateUtc="2025-04-29T11:05:00Z"/>
  <w16cex:commentExtensible w16cex:durableId="7BC57873" w16cex:dateUtc="2025-05-02T00:02:00Z"/>
  <w16cex:commentExtensible w16cex:durableId="15109253" w16cex:dateUtc="2025-05-02T08:17:00Z"/>
  <w16cex:commentExtensible w16cex:durableId="2BC4B529" w16cex:dateUtc="2025-05-06T08:19: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76020738" w16cex:dateUtc="2025-05-01T23:48:00Z"/>
  <w16cex:commentExtensible w16cex:durableId="2BC4B5D2" w16cex:dateUtc="2025-05-06T08:22:00Z"/>
  <w16cex:commentExtensible w16cex:durableId="0A99E497" w16cex:dateUtc="2025-04-25T02:19:00Z"/>
  <w16cex:commentExtensible w16cex:durableId="2BBA7FB1" w16cex:dateUtc="2025-04-28T14:29:00Z"/>
  <w16cex:commentExtensible w16cex:durableId="5A680545" w16cex:dateUtc="2025-05-01T23:54:00Z"/>
  <w16cex:commentExtensible w16cex:durableId="2BC4B613" w16cex:dateUtc="2025-05-06T08:23: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BA1B5" w16cex:dateUtc="2025-04-29T11:06:00Z"/>
  <w16cex:commentExtensible w16cex:durableId="0336F11A" w16cex:dateUtc="2025-05-02T02:24:00Z"/>
  <w16cex:commentExtensible w16cex:durableId="2BC4B6BA" w16cex:dateUtc="2025-05-06T08:26:00Z"/>
  <w16cex:commentExtensible w16cex:durableId="2BBA804D" w16cex:dateUtc="2025-04-28T14:31:00Z"/>
  <w16cex:commentExtensible w16cex:durableId="2BA941C6" w16cex:dateUtc="2025-04-15T12:36:00Z"/>
  <w16cex:commentExtensible w16cex:durableId="2AA23380" w16cex:dateUtc="2025-04-29T01:25:00Z"/>
  <w16cex:commentExtensible w16cex:durableId="2BBBA1DE" w16cex:dateUtc="2025-04-29T11:07: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BA21C" w16cex:dateUtc="2025-04-29T11:08:00Z"/>
  <w16cex:commentExtensible w16cex:durableId="2BB34B38" w16cex:dateUtc="2025-04-23T03:19:00Z"/>
  <w16cex:commentExtensible w16cex:durableId="2BBA8071" w16cex:dateUtc="2025-04-28T14:32:00Z"/>
  <w16cex:commentExtensible w16cex:durableId="2BBF3C0D" w16cex:dateUtc="2025-05-02T04:41:00Z"/>
  <w16cex:commentExtensible w16cex:durableId="2BC4B78D" w16cex:dateUtc="2025-05-06T08:30: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BA22E" w16cex:dateUtc="2025-04-29T11:08: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7296277B" w16cid:durableId="2BBB9F0B"/>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2A719BF0" w16cid:durableId="2BBB9F0C"/>
  <w16cid:commentId w16cid:paraId="2EEBA018" w16cid:durableId="37C7C97A"/>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6C99E9AB" w16cid:durableId="2BBB9F0D"/>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28716942" w16cid:durableId="14B1EAD8"/>
  <w16cid:commentId w16cid:paraId="1A1F724D" w16cid:durableId="2BC4964B"/>
  <w16cid:commentId w16cid:paraId="0C9D4129" w16cid:durableId="2BB47470"/>
  <w16cid:commentId w16cid:paraId="3513A4E8" w16cid:durableId="2BBA39F0"/>
  <w16cid:commentId w16cid:paraId="0D0319A4" w16cid:durableId="2B8D648B"/>
  <w16cid:commentId w16cid:paraId="37BC11B7" w16cid:durableId="04435D31"/>
  <w16cid:commentId w16cid:paraId="7330F376" w16cid:durableId="2BC496C5"/>
  <w16cid:commentId w16cid:paraId="24E4E867" w16cid:durableId="12889F0D"/>
  <w16cid:commentId w16cid:paraId="6013CEC9" w16cid:durableId="2BBA3A3C"/>
  <w16cid:commentId w16cid:paraId="304D8766" w16cid:durableId="515FFBB8"/>
  <w16cid:commentId w16cid:paraId="365510D9" w16cid:durableId="4CE81BBB"/>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2859C4EF" w16cid:durableId="547ED984"/>
  <w16cid:commentId w16cid:paraId="28066905" w16cid:durableId="2BC4978F"/>
  <w16cid:commentId w16cid:paraId="3D9DD529" w16cid:durableId="119FF0EE"/>
  <w16cid:commentId w16cid:paraId="400A2471" w16cid:durableId="2BBA48E5"/>
  <w16cid:commentId w16cid:paraId="0D0C989B" w16cid:durableId="6BA63F8C"/>
  <w16cid:commentId w16cid:paraId="5DFCC6E8" w16cid:durableId="2BC4993B"/>
  <w16cid:commentId w16cid:paraId="6A6DAF8E" w16cid:durableId="2BA7DA15"/>
  <w16cid:commentId w16cid:paraId="35CAEDF7" w16cid:durableId="416090D2"/>
  <w16cid:commentId w16cid:paraId="4344CAD0" w16cid:durableId="2BBA4941"/>
  <w16cid:commentId w16cid:paraId="4A61326B" w16cid:durableId="465E0748"/>
  <w16cid:commentId w16cid:paraId="0FD39BD3" w16cid:durableId="2BBB9F0F"/>
  <w16cid:commentId w16cid:paraId="12CD4C7E" w16cid:durableId="26A77D6B"/>
  <w16cid:commentId w16cid:paraId="7A43657D" w16cid:durableId="2BBA4AA2"/>
  <w16cid:commentId w16cid:paraId="1AEE8677" w16cid:durableId="32BE02A3"/>
  <w16cid:commentId w16cid:paraId="0A664151" w16cid:durableId="2BC4997D"/>
  <w16cid:commentId w16cid:paraId="21BBD605" w16cid:durableId="2B8D94D6"/>
  <w16cid:commentId w16cid:paraId="13C6EB88" w16cid:durableId="1808CED5"/>
  <w16cid:commentId w16cid:paraId="193FC738" w16cid:durableId="2BBA4B20"/>
  <w16cid:commentId w16cid:paraId="56F7667B" w16cid:durableId="551D3065"/>
  <w16cid:commentId w16cid:paraId="00745792" w16cid:durableId="2BBB9F10"/>
  <w16cid:commentId w16cid:paraId="2B32B918" w16cid:durableId="48C69326"/>
  <w16cid:commentId w16cid:paraId="301C339E" w16cid:durableId="2BBB9F11"/>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1BF88370" w16cid:durableId="2BBB9F4E"/>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10A9A4A6" w16cid:durableId="3FF70D6F"/>
  <w16cid:commentId w16cid:paraId="2B927C65" w16cid:durableId="2BC499C9"/>
  <w16cid:commentId w16cid:paraId="53591609" w16cid:durableId="2BA7EF8F"/>
  <w16cid:commentId w16cid:paraId="4A51BDA4" w16cid:durableId="7FBAB124"/>
  <w16cid:commentId w16cid:paraId="74A3C846" w16cid:durableId="2BBB9F7C"/>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0E6DAA23" w16cid:durableId="2BBB9FD6"/>
  <w16cid:commentId w16cid:paraId="6D47DE2F" w16cid:durableId="56C4F847"/>
  <w16cid:commentId w16cid:paraId="6BC44CA5" w16cid:durableId="2BBB9FE8"/>
  <w16cid:commentId w16cid:paraId="03CD0796" w16cid:durableId="730A3163"/>
  <w16cid:commentId w16cid:paraId="2864245A" w16cid:durableId="2BBB9FEB"/>
  <w16cid:commentId w16cid:paraId="359CBB5D" w16cid:durableId="7A993518"/>
  <w16cid:commentId w16cid:paraId="4747A190" w16cid:durableId="2BBB9FF2"/>
  <w16cid:commentId w16cid:paraId="674E0F6C" w16cid:durableId="05A7DDFD"/>
  <w16cid:commentId w16cid:paraId="4C1D691A" w16cid:durableId="22E6DD8D"/>
  <w16cid:commentId w16cid:paraId="7044CCB3" w16cid:durableId="2BBBA00D"/>
  <w16cid:commentId w16cid:paraId="58200601" w16cid:durableId="3A32FE17"/>
  <w16cid:commentId w16cid:paraId="5F0753FD" w16cid:durableId="2BBBA067"/>
  <w16cid:commentId w16cid:paraId="27DD1B50" w16cid:durableId="0D067F43"/>
  <w16cid:commentId w16cid:paraId="162FE74F" w16cid:durableId="2BC49A43"/>
  <w16cid:commentId w16cid:paraId="4AFC918F" w16cid:durableId="7D3710F8"/>
  <w16cid:commentId w16cid:paraId="00831120" w16cid:durableId="2BBBA075"/>
  <w16cid:commentId w16cid:paraId="3E23B128" w16cid:durableId="2B8D95D7"/>
  <w16cid:commentId w16cid:paraId="33D8BBD5" w16cid:durableId="6F1D04EF"/>
  <w16cid:commentId w16cid:paraId="55C87F12" w16cid:durableId="2BC49B3E"/>
  <w16cid:commentId w16cid:paraId="173B23A3" w16cid:durableId="2BA939EE"/>
  <w16cid:commentId w16cid:paraId="157FAE89" w16cid:durableId="08F5E4A8"/>
  <w16cid:commentId w16cid:paraId="441BADE1" w16cid:durableId="426C42C4"/>
  <w16cid:commentId w16cid:paraId="5CB1A7AE" w16cid:durableId="2BBBA089"/>
  <w16cid:commentId w16cid:paraId="08079F13" w16cid:durableId="11953EB1"/>
  <w16cid:commentId w16cid:paraId="61AC0EE4" w16cid:durableId="2BBBA096"/>
  <w16cid:commentId w16cid:paraId="1FB52DDC" w16cid:durableId="2B8D6778"/>
  <w16cid:commentId w16cid:paraId="285BAD04" w16cid:durableId="2BB3475A"/>
  <w16cid:commentId w16cid:paraId="3E9EF8C2" w16cid:durableId="39A3BDD7"/>
  <w16cid:commentId w16cid:paraId="2D193853" w16cid:durableId="2BBBA0A7"/>
  <w16cid:commentId w16cid:paraId="7A884F60" w16cid:durableId="2BA7E38D"/>
  <w16cid:commentId w16cid:paraId="78921880" w16cid:durableId="0F729263"/>
  <w16cid:commentId w16cid:paraId="47E88A12" w16cid:durableId="51AD02BC"/>
  <w16cid:commentId w16cid:paraId="3094A0B6" w16cid:durableId="2BBBA0BC"/>
  <w16cid:commentId w16cid:paraId="3460B5ED" w16cid:durableId="2BA93A75"/>
  <w16cid:commentId w16cid:paraId="07A17C98" w16cid:durableId="09851D47"/>
  <w16cid:commentId w16cid:paraId="38E42A12" w16cid:durableId="2BBBA0C8"/>
  <w16cid:commentId w16cid:paraId="65186C04" w16cid:durableId="2BA93B8B"/>
  <w16cid:commentId w16cid:paraId="3C259170" w16cid:durableId="70EFDEF6"/>
  <w16cid:commentId w16cid:paraId="65BA5396" w16cid:durableId="2BBBA0D9"/>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641430FD" w16cid:durableId="2BBBA0EE"/>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22EA490B" w16cid:durableId="460CBE8D"/>
  <w16cid:commentId w16cid:paraId="417F7CAF" w16cid:durableId="483B3558"/>
  <w16cid:commentId w16cid:paraId="4A38EEC0" w16cid:durableId="2BBBA163"/>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0700AC50" w16cid:durableId="1CD92571"/>
  <w16cid:commentId w16cid:paraId="1CE7AA16" w16cid:durableId="2BC4AE9E"/>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3C3CE3EE" w16cid:durableId="2BBF368A"/>
  <w16cid:commentId w16cid:paraId="71147857" w16cid:durableId="2BC4AF50"/>
  <w16cid:commentId w16cid:paraId="2A9A320B" w16cid:durableId="2BB4BF93"/>
  <w16cid:commentId w16cid:paraId="2A5BB4FB" w16cid:durableId="2BBA7E5F"/>
  <w16cid:commentId w16cid:paraId="55B173C0" w16cid:durableId="013A7BC2"/>
  <w16cid:commentId w16cid:paraId="3368C791" w16cid:durableId="2BC4B02B"/>
  <w16cid:commentId w16cid:paraId="4DC8CBE6" w16cid:durableId="2BC49F98"/>
  <w16cid:commentId w16cid:paraId="05A312C0" w16cid:durableId="2BA7ED9E"/>
  <w16cid:commentId w16cid:paraId="02E0FB1C" w16cid:durableId="1519CF50"/>
  <w16cid:commentId w16cid:paraId="7E688356" w16cid:durableId="2BC4B196"/>
  <w16cid:commentId w16cid:paraId="2995AACB" w16cid:durableId="2147BFDC"/>
  <w16cid:commentId w16cid:paraId="02E25891" w16cid:durableId="2BBF3560"/>
  <w16cid:commentId w16cid:paraId="09F74CBA" w16cid:durableId="2BC4B1CE"/>
  <w16cid:commentId w16cid:paraId="7502F229" w16cid:durableId="2BBF3824"/>
  <w16cid:commentId w16cid:paraId="1862DB47" w16cid:durableId="2BC4B292"/>
  <w16cid:commentId w16cid:paraId="3A72D014" w16cid:durableId="2BA9410E"/>
  <w16cid:commentId w16cid:paraId="4503B106" w16cid:durableId="3A57F061"/>
  <w16cid:commentId w16cid:paraId="1BB45883" w16cid:durableId="2BC4B3EB"/>
  <w16cid:commentId w16cid:paraId="758B07CF" w16cid:durableId="2BB34B9E"/>
  <w16cid:commentId w16cid:paraId="19F52B5A" w16cid:durableId="2BBA7E82"/>
  <w16cid:commentId w16cid:paraId="774C57D4" w16cid:durableId="3701C094"/>
  <w16cid:commentId w16cid:paraId="753A9F0E" w16cid:durableId="2BC4B4A2"/>
  <w16cid:commentId w16cid:paraId="49915E19" w16cid:durableId="2B8D6B6C"/>
  <w16cid:commentId w16cid:paraId="011F7B5B" w16cid:durableId="2BA93E3E"/>
  <w16cid:commentId w16cid:paraId="61CEE65D" w16cid:durableId="56341A5F"/>
  <w16cid:commentId w16cid:paraId="044332C4" w16cid:durableId="2BBBA191"/>
  <w16cid:commentId w16cid:paraId="0FBF6A01" w16cid:durableId="7BC57873"/>
  <w16cid:commentId w16cid:paraId="78D633DC" w16cid:durableId="15109253"/>
  <w16cid:commentId w16cid:paraId="5AA258E6" w16cid:durableId="2BC4B529"/>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51FC60FA" w16cid:durableId="76020738"/>
  <w16cid:commentId w16cid:paraId="46E628E9" w16cid:durableId="2BC4B5D2"/>
  <w16cid:commentId w16cid:paraId="61569E53" w16cid:durableId="0A99E497"/>
  <w16cid:commentId w16cid:paraId="2A7C12B0" w16cid:durableId="2BBA7FB1"/>
  <w16cid:commentId w16cid:paraId="7B4D8382" w16cid:durableId="5A680545"/>
  <w16cid:commentId w16cid:paraId="14B2BDCE" w16cid:durableId="2BC4B613"/>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74D22541" w16cid:durableId="2BBBA1B5"/>
  <w16cid:commentId w16cid:paraId="17DC6BBC" w16cid:durableId="0336F11A"/>
  <w16cid:commentId w16cid:paraId="7B440403" w16cid:durableId="2BC4B6BA"/>
  <w16cid:commentId w16cid:paraId="12AF8CA6" w16cid:durableId="12AF8CA6"/>
  <w16cid:commentId w16cid:paraId="224D3DBF" w16cid:durableId="2BBA804D"/>
  <w16cid:commentId w16cid:paraId="6179979B" w16cid:durableId="2BA941C6"/>
  <w16cid:commentId w16cid:paraId="0CBA5472" w16cid:durableId="2AA23380"/>
  <w16cid:commentId w16cid:paraId="2F9FBE62" w16cid:durableId="2BBBA1DE"/>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20C20364" w16cid:durableId="2BBBA21C"/>
  <w16cid:commentId w16cid:paraId="74C69900" w16cid:durableId="2BB34B38"/>
  <w16cid:commentId w16cid:paraId="7B15BB86" w16cid:durableId="2BBA8071"/>
  <w16cid:commentId w16cid:paraId="0C9F1F89" w16cid:durableId="2BBF3C0D"/>
  <w16cid:commentId w16cid:paraId="10B9CB7A" w16cid:durableId="2BC4B78D"/>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7C51DD9D" w16cid:durableId="2BBBA22E"/>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5BE83" w14:textId="77777777" w:rsidR="00502580" w:rsidRDefault="00502580">
      <w:r>
        <w:separator/>
      </w:r>
    </w:p>
  </w:endnote>
  <w:endnote w:type="continuationSeparator" w:id="0">
    <w:p w14:paraId="47858090" w14:textId="77777777" w:rsidR="00502580" w:rsidRDefault="005025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A00002BF" w:usb1="68C7FCFB" w:usb2="00000010"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91B606" w14:textId="77777777" w:rsidR="00502580" w:rsidRDefault="00502580">
      <w:r>
        <w:separator/>
      </w:r>
    </w:p>
  </w:footnote>
  <w:footnote w:type="continuationSeparator" w:id="0">
    <w:p w14:paraId="60EDF308" w14:textId="77777777" w:rsidR="00502580" w:rsidRDefault="005025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9"/>
  </w:num>
  <w:num w:numId="17">
    <w:abstractNumId w:val="30"/>
  </w:num>
  <w:num w:numId="18">
    <w:abstractNumId w:val="18"/>
  </w:num>
  <w:num w:numId="19">
    <w:abstractNumId w:val="23"/>
  </w:num>
  <w:num w:numId="20">
    <w:abstractNumId w:val="14"/>
  </w:num>
  <w:num w:numId="21">
    <w:abstractNumId w:val="15"/>
  </w:num>
  <w:num w:numId="22">
    <w:abstractNumId w:val="22"/>
  </w:num>
  <w:num w:numId="23">
    <w:abstractNumId w:val="28"/>
  </w:num>
  <w:num w:numId="24">
    <w:abstractNumId w:val="17"/>
  </w:num>
  <w:num w:numId="25">
    <w:abstractNumId w:val="12"/>
  </w:num>
  <w:num w:numId="26">
    <w:abstractNumId w:val="26"/>
  </w:num>
  <w:num w:numId="27">
    <w:abstractNumId w:val="29"/>
  </w:num>
  <w:num w:numId="28">
    <w:abstractNumId w:val="21"/>
  </w:num>
  <w:num w:numId="29">
    <w:abstractNumId w:val="19"/>
  </w:num>
  <w:num w:numId="30">
    <w:abstractNumId w:val="20"/>
  </w:num>
  <w:num w:numId="31">
    <w:abstractNumId w:val="16"/>
  </w:num>
  <w:num w:numId="32">
    <w:abstractNumId w:val="13"/>
  </w:num>
  <w:num w:numId="33">
    <w:abstractNumId w:val="31"/>
  </w:num>
  <w:num w:numId="3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v17">
    <w15:presenceInfo w15:providerId="None" w15:userId="Rapp_v17"/>
  </w15:person>
  <w15:person w15:author="Rapp_v08">
    <w15:presenceInfo w15:providerId="None" w15:userId="Rapp_v08"/>
  </w15:person>
  <w15:person w15:author="Rapp_v12">
    <w15:presenceInfo w15:providerId="None" w15:userId="Rapp_v12"/>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QC (Umesh)-v14">
    <w15:presenceInfo w15:providerId="None" w15:userId="QC (Umesh)-v14"/>
  </w15:person>
  <w15:person w15:author="LGE-Hongchan">
    <w15:presenceInfo w15:providerId="None" w15:userId="LGE-Hongchan"/>
  </w15:person>
  <w15:person w15:author="Ericsson-Min">
    <w15:presenceInfo w15:providerId="None" w15:userId="Ericsson-Min"/>
  </w15:person>
  <w15:person w15:author="Apple - Zhibin Wu">
    <w15:presenceInfo w15:providerId="None" w15:userId="Apple - Zhibin Wu"/>
  </w15:person>
  <w15:person w15:author="CMCC">
    <w15:presenceInfo w15:providerId="None" w15:userId="CMCC"/>
  </w15:person>
  <w15:person w15:author="Fujitsu">
    <w15:presenceInfo w15:providerId="None" w15:userId="Fujits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F6"/>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6CF"/>
    <w:rsid w:val="000737A9"/>
    <w:rsid w:val="00076B9F"/>
    <w:rsid w:val="00077246"/>
    <w:rsid w:val="00080512"/>
    <w:rsid w:val="00082F60"/>
    <w:rsid w:val="00087092"/>
    <w:rsid w:val="00087C50"/>
    <w:rsid w:val="000900FE"/>
    <w:rsid w:val="0009243E"/>
    <w:rsid w:val="000A0BC1"/>
    <w:rsid w:val="000A2F01"/>
    <w:rsid w:val="000A598A"/>
    <w:rsid w:val="000A6E47"/>
    <w:rsid w:val="000A7C50"/>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2090"/>
    <w:rsid w:val="00204B93"/>
    <w:rsid w:val="00207DA1"/>
    <w:rsid w:val="0021056C"/>
    <w:rsid w:val="002135D0"/>
    <w:rsid w:val="002175E2"/>
    <w:rsid w:val="00217DFB"/>
    <w:rsid w:val="002203F1"/>
    <w:rsid w:val="002212A7"/>
    <w:rsid w:val="00224D57"/>
    <w:rsid w:val="00224D76"/>
    <w:rsid w:val="00226326"/>
    <w:rsid w:val="00230500"/>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2F65A8"/>
    <w:rsid w:val="00315B85"/>
    <w:rsid w:val="00316808"/>
    <w:rsid w:val="003172DC"/>
    <w:rsid w:val="003278BC"/>
    <w:rsid w:val="003324EC"/>
    <w:rsid w:val="003400B3"/>
    <w:rsid w:val="00343343"/>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2AF8"/>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06638"/>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2451"/>
    <w:rsid w:val="004F3340"/>
    <w:rsid w:val="004F44EA"/>
    <w:rsid w:val="004F4513"/>
    <w:rsid w:val="004F4BC6"/>
    <w:rsid w:val="004F6144"/>
    <w:rsid w:val="00502580"/>
    <w:rsid w:val="00511CF6"/>
    <w:rsid w:val="0051495D"/>
    <w:rsid w:val="005215F5"/>
    <w:rsid w:val="00523E81"/>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15979"/>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029D"/>
    <w:rsid w:val="006C1DEF"/>
    <w:rsid w:val="006C3D95"/>
    <w:rsid w:val="006C4627"/>
    <w:rsid w:val="006C6513"/>
    <w:rsid w:val="006C69DE"/>
    <w:rsid w:val="006C76D8"/>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34E9C"/>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42DC"/>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171FB"/>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A387B"/>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5684"/>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78B"/>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7565B"/>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46E0"/>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43C3"/>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235"/>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20E3F"/>
    <w:rsid w:val="00C314F5"/>
    <w:rsid w:val="00C32DC9"/>
    <w:rsid w:val="00C32E81"/>
    <w:rsid w:val="00C33079"/>
    <w:rsid w:val="00C3564E"/>
    <w:rsid w:val="00C412B1"/>
    <w:rsid w:val="00C42534"/>
    <w:rsid w:val="00C427B9"/>
    <w:rsid w:val="00C45231"/>
    <w:rsid w:val="00C551FF"/>
    <w:rsid w:val="00C57107"/>
    <w:rsid w:val="00C60474"/>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667B"/>
    <w:rsid w:val="00CB7369"/>
    <w:rsid w:val="00CC12D5"/>
    <w:rsid w:val="00CC53D0"/>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ED3"/>
    <w:rsid w:val="00D75FC1"/>
    <w:rsid w:val="00D76048"/>
    <w:rsid w:val="00D7708C"/>
    <w:rsid w:val="00D82E6F"/>
    <w:rsid w:val="00D82F16"/>
    <w:rsid w:val="00D83475"/>
    <w:rsid w:val="00D85E75"/>
    <w:rsid w:val="00D87E00"/>
    <w:rsid w:val="00D9134D"/>
    <w:rsid w:val="00DA0897"/>
    <w:rsid w:val="00DA7A03"/>
    <w:rsid w:val="00DB1818"/>
    <w:rsid w:val="00DB4E8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132A"/>
    <w:rsid w:val="00E82FC4"/>
    <w:rsid w:val="00E870FC"/>
    <w:rsid w:val="00E938D3"/>
    <w:rsid w:val="00E95DAE"/>
    <w:rsid w:val="00E965E7"/>
    <w:rsid w:val="00EA060E"/>
    <w:rsid w:val="00EA15B0"/>
    <w:rsid w:val="00EA163E"/>
    <w:rsid w:val="00EA1D92"/>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2EF9"/>
    <w:rsid w:val="00F74D1A"/>
    <w:rsid w:val="00F75EE5"/>
    <w:rsid w:val="00F77322"/>
    <w:rsid w:val="00F77423"/>
    <w:rsid w:val="00F83536"/>
    <w:rsid w:val="00F8496E"/>
    <w:rsid w:val="00F9008D"/>
    <w:rsid w:val="00F92ED9"/>
    <w:rsid w:val="00F93087"/>
    <w:rsid w:val="00F96627"/>
    <w:rsid w:val="00FA1118"/>
    <w:rsid w:val="00FA1266"/>
    <w:rsid w:val="00FA27E1"/>
    <w:rsid w:val="00FB3C04"/>
    <w:rsid w:val="00FB3CF2"/>
    <w:rsid w:val="00FC084D"/>
    <w:rsid w:val="00FC1192"/>
    <w:rsid w:val="00FC2026"/>
    <w:rsid w:val="00FC2AD2"/>
    <w:rsid w:val="00FC76DA"/>
    <w:rsid w:val="00FD04E9"/>
    <w:rsid w:val="00FE3BF2"/>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 ?? Char,????? Char,???? Char,Lista1 Char,中等深浅网格 1 - 着色 21 Char,列出段落1 Char,リスト段落 Char,¥¡¡¡¡ì¬º¥¹¥È¶ÎÂä Char,ÁÐ³ö¶ÎÂä Char,列表段落1 Char,—ño’i—Ž Char,¥ê¥¹¥È¶ÎÂä Char,1st level - Bullet List Paragraph Char,목록단락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8</Pages>
  <Words>6657</Words>
  <Characters>37949</Characters>
  <Application>Microsoft Office Word</Application>
  <DocSecurity>0</DocSecurity>
  <Lines>316</Lines>
  <Paragraphs>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45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_v17</cp:lastModifiedBy>
  <cp:revision>2</cp:revision>
  <cp:lastPrinted>2019-02-25T14:05:00Z</cp:lastPrinted>
  <dcterms:created xsi:type="dcterms:W3CDTF">2025-05-06T08:49:00Z</dcterms:created>
  <dcterms:modified xsi:type="dcterms:W3CDTF">2025-05-06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y fmtid="{D5CDD505-2E9C-101B-9397-08002B2CF9AE}" pid="15" name="MSIP_Label_a7295cc1-d279-42ac-ab4d-3b0f4fece050_Enabled">
    <vt:lpwstr>true</vt:lpwstr>
  </property>
  <property fmtid="{D5CDD505-2E9C-101B-9397-08002B2CF9AE}" pid="16" name="MSIP_Label_a7295cc1-d279-42ac-ab4d-3b0f4fece050_SetDate">
    <vt:lpwstr>2025-05-02T04:50:27Z</vt:lpwstr>
  </property>
  <property fmtid="{D5CDD505-2E9C-101B-9397-08002B2CF9AE}" pid="17" name="MSIP_Label_a7295cc1-d279-42ac-ab4d-3b0f4fece050_Method">
    <vt:lpwstr>Standard</vt:lpwstr>
  </property>
  <property fmtid="{D5CDD505-2E9C-101B-9397-08002B2CF9AE}" pid="18" name="MSIP_Label_a7295cc1-d279-42ac-ab4d-3b0f4fece050_Name">
    <vt:lpwstr>FUJITSU-RESTRICTED​</vt:lpwstr>
  </property>
  <property fmtid="{D5CDD505-2E9C-101B-9397-08002B2CF9AE}" pid="19" name="MSIP_Label_a7295cc1-d279-42ac-ab4d-3b0f4fece050_SiteId">
    <vt:lpwstr>a19f121d-81e1-4858-a9d8-736e267fd4c7</vt:lpwstr>
  </property>
  <property fmtid="{D5CDD505-2E9C-101B-9397-08002B2CF9AE}" pid="20" name="MSIP_Label_a7295cc1-d279-42ac-ab4d-3b0f4fece050_ActionId">
    <vt:lpwstr>f746beb9-3bd6-4596-a8cc-ae9ae4233075</vt:lpwstr>
  </property>
  <property fmtid="{D5CDD505-2E9C-101B-9397-08002B2CF9AE}" pid="21" name="MSIP_Label_a7295cc1-d279-42ac-ab4d-3b0f4fece050_ContentBits">
    <vt:lpwstr>0</vt:lpwstr>
  </property>
</Properties>
</file>